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p w:rsidR="00964B5A" w:rsidRPr="00157240" w:rsidRDefault="00964B5A" w:rsidP="00157240">
      <w:pPr>
        <w:spacing w:line="240" w:lineRule="auto"/>
        <w:rPr>
          <w:rFonts w:ascii="TH Sarabun New" w:hAnsi="TH Sarabun New" w:cs="TH Sarabun New"/>
          <w:sz w:val="32"/>
          <w:szCs w:val="32"/>
        </w:rPr>
      </w:pP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8306"/>
      </w:tblGrid>
      <w:tr w:rsidR="00964B5A" w:rsidRPr="00157240" w:rsidTr="00F53CA8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5B9BD5" w:themeColor="accent1"/>
            </w:tcBorders>
            <w:vAlign w:val="center"/>
          </w:tcPr>
          <w:p w:rsidR="00964B5A" w:rsidRPr="00157240" w:rsidRDefault="00964B5A" w:rsidP="00157240">
            <w:pPr>
              <w:pStyle w:val="a4"/>
              <w:ind w:left="0" w:firstLine="0"/>
              <w:jc w:val="thaiDistribute"/>
              <w:rPr>
                <w:rFonts w:ascii="TH Sarabun New" w:eastAsiaTheme="majorEastAsia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4"/>
              <w:ind w:left="0" w:firstLine="0"/>
              <w:jc w:val="center"/>
              <w:rPr>
                <w:rFonts w:ascii="TH Sarabun New" w:eastAsiaTheme="majorEastAsia" w:hAnsi="TH Sarabun New" w:cs="TH Sarabun New"/>
                <w:b/>
                <w:bCs/>
                <w:sz w:val="56"/>
                <w:szCs w:val="56"/>
              </w:rPr>
            </w:pPr>
            <w:r w:rsidRPr="00157240">
              <w:rPr>
                <w:rFonts w:ascii="TH Sarabun New" w:hAnsi="TH Sarabun New" w:cs="TH Sarabun New"/>
                <w:b/>
                <w:bCs/>
                <w:sz w:val="56"/>
                <w:szCs w:val="56"/>
              </w:rPr>
              <w:t>Software Requirement Specification</w:t>
            </w:r>
          </w:p>
        </w:tc>
      </w:tr>
      <w:tr w:rsidR="00964B5A" w:rsidRPr="00157240" w:rsidTr="00F53CA8">
        <w:trPr>
          <w:trHeight w:val="360"/>
          <w:jc w:val="center"/>
        </w:trPr>
        <w:tc>
          <w:tcPr>
            <w:tcW w:w="5000" w:type="pct"/>
            <w:vAlign w:val="center"/>
          </w:tcPr>
          <w:p w:rsidR="00964B5A" w:rsidRPr="00157240" w:rsidRDefault="00964B5A" w:rsidP="00157240">
            <w:pPr>
              <w:pStyle w:val="3"/>
              <w:numPr>
                <w:ilvl w:val="0"/>
                <w:numId w:val="0"/>
              </w:numPr>
              <w:shd w:val="clear" w:color="auto" w:fill="FFFFFF"/>
              <w:spacing w:after="0" w:line="240" w:lineRule="auto"/>
              <w:jc w:val="center"/>
              <w:rPr>
                <w:rFonts w:ascii="TH Sarabun New" w:hAnsi="TH Sarabun New" w:cs="TH Sarabun New"/>
                <w:b w:val="0"/>
                <w:bCs w:val="0"/>
                <w:sz w:val="40"/>
                <w:szCs w:val="40"/>
              </w:rPr>
            </w:pPr>
            <w:r w:rsidRPr="00157240">
              <w:rPr>
                <w:rFonts w:ascii="TH Sarabun New" w:hAnsi="TH Sarabun New" w:cs="TH Sarabun New"/>
                <w:b w:val="0"/>
                <w:bCs w:val="0"/>
                <w:sz w:val="40"/>
                <w:szCs w:val="40"/>
                <w:cs/>
              </w:rPr>
              <w:t>ระบบทันตสุขภาพเด็ก โรงพยาบาลสมเด็จพระยุพราชเด่นชัย</w:t>
            </w:r>
          </w:p>
          <w:p w:rsidR="00964B5A" w:rsidRPr="00157240" w:rsidRDefault="00964B5A" w:rsidP="00157240">
            <w:pPr>
              <w:pStyle w:val="3"/>
              <w:numPr>
                <w:ilvl w:val="0"/>
                <w:numId w:val="0"/>
              </w:numPr>
              <w:shd w:val="clear" w:color="auto" w:fill="FFFFFF"/>
              <w:spacing w:after="0" w:line="240" w:lineRule="auto"/>
              <w:jc w:val="center"/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40"/>
                <w:szCs w:val="40"/>
              </w:rPr>
            </w:pPr>
            <w:r w:rsidRPr="00157240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40"/>
                <w:szCs w:val="40"/>
              </w:rPr>
              <w:t>[</w:t>
            </w:r>
            <w:r w:rsidRPr="00157240">
              <w:rPr>
                <w:rFonts w:ascii="TH Sarabun New" w:hAnsi="TH Sarabun New" w:cs="TH Sarabun New"/>
                <w:b w:val="0"/>
                <w:bCs w:val="0"/>
                <w:sz w:val="40"/>
                <w:szCs w:val="40"/>
              </w:rPr>
              <w:t>Dental Health System for Yuparaj Denchai</w:t>
            </w:r>
            <w:r w:rsidRPr="00157240">
              <w:rPr>
                <w:rFonts w:ascii="TH Sarabun New" w:hAnsi="TH Sarabun New" w:cs="TH Sarabun New"/>
                <w:b w:val="0"/>
                <w:bCs w:val="0"/>
                <w:color w:val="000000" w:themeColor="text1"/>
                <w:sz w:val="40"/>
                <w:szCs w:val="40"/>
              </w:rPr>
              <w:t>]</w:t>
            </w: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W w:w="818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000" w:firstRow="0" w:lastRow="0" w:firstColumn="0" w:lastColumn="0" w:noHBand="0" w:noVBand="0"/>
            </w:tblPr>
            <w:tblGrid>
              <w:gridCol w:w="4077"/>
              <w:gridCol w:w="2694"/>
              <w:gridCol w:w="1417"/>
            </w:tblGrid>
            <w:tr w:rsidR="00964B5A" w:rsidRPr="00157240" w:rsidTr="00F53CA8">
              <w:tc>
                <w:tcPr>
                  <w:tcW w:w="8188" w:type="dxa"/>
                  <w:gridSpan w:val="3"/>
                  <w:tcBorders>
                    <w:top w:val="single" w:sz="12" w:space="0" w:color="auto"/>
                    <w:bottom w:val="single" w:sz="6" w:space="0" w:color="auto"/>
                    <w:right w:val="single" w:sz="12" w:space="0" w:color="auto"/>
                  </w:tcBorders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lastRenderedPageBreak/>
                    <w:t>Project Name</w:t>
                  </w:r>
                </w:p>
              </w:tc>
            </w:tr>
            <w:tr w:rsidR="00964B5A" w:rsidRPr="00157240" w:rsidTr="00F53CA8">
              <w:tc>
                <w:tcPr>
                  <w:tcW w:w="8188" w:type="dxa"/>
                  <w:gridSpan w:val="3"/>
                  <w:tcBorders>
                    <w:top w:val="single" w:sz="12" w:space="0" w:color="auto"/>
                    <w:bottom w:val="single" w:sz="6" w:space="0" w:color="auto"/>
                    <w:right w:val="single" w:sz="12" w:space="0" w:color="auto"/>
                  </w:tcBorders>
                  <w:shd w:val="clear" w:color="auto" w:fill="FFFFFF" w:themeFill="background1"/>
                </w:tcPr>
                <w:p w:rsidR="00964B5A" w:rsidRPr="00157240" w:rsidRDefault="00964B5A" w:rsidP="00157240">
                  <w:pPr>
                    <w:spacing w:after="0"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Dental Health System for Yuparaj Denchai Phrae</w:t>
                  </w:r>
                </w:p>
              </w:tc>
            </w:tr>
            <w:tr w:rsidR="00964B5A" w:rsidRPr="00157240" w:rsidTr="00F53CA8">
              <w:tc>
                <w:tcPr>
                  <w:tcW w:w="8188" w:type="dxa"/>
                  <w:gridSpan w:val="3"/>
                  <w:tcBorders>
                    <w:top w:val="single" w:sz="12" w:space="0" w:color="auto"/>
                    <w:bottom w:val="single" w:sz="6" w:space="0" w:color="auto"/>
                    <w:right w:val="single" w:sz="12" w:space="0" w:color="auto"/>
                  </w:tcBorders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Project Plan</w:t>
                  </w:r>
                </w:p>
              </w:tc>
            </w:tr>
            <w:tr w:rsidR="00964B5A" w:rsidRPr="00157240" w:rsidTr="00F53CA8">
              <w:tc>
                <w:tcPr>
                  <w:tcW w:w="4077" w:type="dxa"/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Cross Ref.</w:t>
                  </w:r>
                </w:p>
              </w:tc>
              <w:tc>
                <w:tcPr>
                  <w:tcW w:w="2694" w:type="dxa"/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 xml:space="preserve">Coverage Level </w:t>
                  </w:r>
                </w:p>
              </w:tc>
              <w:tc>
                <w:tcPr>
                  <w:tcW w:w="1417" w:type="dxa"/>
                  <w:shd w:val="pct12" w:color="000000" w:fill="FFFFFF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Version</w:t>
                  </w:r>
                </w:p>
              </w:tc>
            </w:tr>
            <w:tr w:rsidR="00964B5A" w:rsidRPr="00157240" w:rsidTr="00F53CA8">
              <w:tc>
                <w:tcPr>
                  <w:tcW w:w="4077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Cross Ref VSE-29110</w:t>
                  </w:r>
                </w:p>
              </w:tc>
              <w:tc>
                <w:tcPr>
                  <w:tcW w:w="2694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Project</w:t>
                  </w:r>
                </w:p>
              </w:tc>
              <w:tc>
                <w:tcPr>
                  <w:tcW w:w="1417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1.</w:t>
                  </w: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0</w:t>
                  </w:r>
                </w:p>
              </w:tc>
            </w:tr>
          </w:tbl>
          <w:p w:rsidR="00964B5A" w:rsidRPr="00157240" w:rsidRDefault="00964B5A" w:rsidP="00157240">
            <w:pPr>
              <w:pStyle w:val="a4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W w:w="8188" w:type="dxa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000" w:firstRow="0" w:lastRow="0" w:firstColumn="0" w:lastColumn="0" w:noHBand="0" w:noVBand="0"/>
            </w:tblPr>
            <w:tblGrid>
              <w:gridCol w:w="4968"/>
              <w:gridCol w:w="3220"/>
            </w:tblGrid>
            <w:tr w:rsidR="00964B5A" w:rsidRPr="00157240" w:rsidTr="00F53CA8">
              <w:tc>
                <w:tcPr>
                  <w:tcW w:w="4968" w:type="dxa"/>
                  <w:shd w:val="clear" w:color="auto" w:fill="C0C0C0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 xml:space="preserve">Process Ownership </w:t>
                  </w:r>
                </w:p>
              </w:tc>
              <w:tc>
                <w:tcPr>
                  <w:tcW w:w="3220" w:type="dxa"/>
                  <w:shd w:val="clear" w:color="auto" w:fill="C0C0C0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Approving Authority</w:t>
                  </w:r>
                </w:p>
              </w:tc>
            </w:tr>
            <w:tr w:rsidR="00964B5A" w:rsidRPr="00157240" w:rsidTr="00F53CA8">
              <w:tc>
                <w:tcPr>
                  <w:tcW w:w="4968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Jedsadakorn S.</w:t>
                  </w:r>
                </w:p>
              </w:tc>
              <w:tc>
                <w:tcPr>
                  <w:tcW w:w="3220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Danuphon W.</w:t>
                  </w:r>
                </w:p>
              </w:tc>
            </w:tr>
            <w:tr w:rsidR="00964B5A" w:rsidRPr="00157240" w:rsidTr="00F53CA8">
              <w:tc>
                <w:tcPr>
                  <w:tcW w:w="4968" w:type="dxa"/>
                  <w:shd w:val="clear" w:color="auto" w:fill="C0C0C0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Scope</w:t>
                  </w:r>
                </w:p>
              </w:tc>
              <w:tc>
                <w:tcPr>
                  <w:tcW w:w="3220" w:type="dxa"/>
                  <w:shd w:val="clear" w:color="auto" w:fill="C0C0C0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Approved Date</w:t>
                  </w:r>
                </w:p>
              </w:tc>
            </w:tr>
            <w:tr w:rsidR="00964B5A" w:rsidRPr="00157240" w:rsidTr="00F53CA8">
              <w:tc>
                <w:tcPr>
                  <w:tcW w:w="4968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</w:rPr>
                    <w:t>Use in Project</w:t>
                  </w:r>
                </w:p>
              </w:tc>
              <w:tc>
                <w:tcPr>
                  <w:tcW w:w="3220" w:type="dxa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</w:p>
              </w:tc>
            </w:tr>
          </w:tbl>
          <w:p w:rsidR="00964B5A" w:rsidRPr="00157240" w:rsidRDefault="00964B5A" w:rsidP="00157240">
            <w:pPr>
              <w:pStyle w:val="a4"/>
              <w:ind w:left="0" w:firstLine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W w:w="818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190"/>
              <w:gridCol w:w="1567"/>
              <w:gridCol w:w="1941"/>
              <w:gridCol w:w="1350"/>
              <w:gridCol w:w="2140"/>
            </w:tblGrid>
            <w:tr w:rsidR="00964B5A" w:rsidRPr="00157240" w:rsidTr="00F53CA8">
              <w:tc>
                <w:tcPr>
                  <w:tcW w:w="8188" w:type="dxa"/>
                  <w:gridSpan w:val="5"/>
                  <w:shd w:val="clear" w:color="auto" w:fill="D9D9D9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Document History</w:t>
                  </w:r>
                </w:p>
              </w:tc>
            </w:tr>
            <w:tr w:rsidR="00964B5A" w:rsidRPr="00157240" w:rsidTr="00F53CA8">
              <w:tblPrEx>
                <w:tbl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  <w:insideH w:val="single" w:sz="6" w:space="0" w:color="auto"/>
                  <w:insideV w:val="single" w:sz="6" w:space="0" w:color="auto"/>
                </w:tblBorders>
              </w:tblPrEx>
              <w:tc>
                <w:tcPr>
                  <w:tcW w:w="1190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Version</w:t>
                  </w:r>
                </w:p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Number</w:t>
                  </w:r>
                </w:p>
              </w:tc>
              <w:tc>
                <w:tcPr>
                  <w:tcW w:w="1567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Record Date</w:t>
                  </w:r>
                </w:p>
              </w:tc>
              <w:tc>
                <w:tcPr>
                  <w:tcW w:w="1941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Prepared/</w:t>
                  </w:r>
                </w:p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Modified By</w:t>
                  </w:r>
                </w:p>
              </w:tc>
              <w:tc>
                <w:tcPr>
                  <w:tcW w:w="1350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 xml:space="preserve">Reviewed </w:t>
                  </w:r>
                </w:p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By</w:t>
                  </w:r>
                </w:p>
              </w:tc>
              <w:tc>
                <w:tcPr>
                  <w:tcW w:w="2140" w:type="dxa"/>
                  <w:shd w:val="clear" w:color="auto" w:fill="CCCCCC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  <w:t>Change Details</w:t>
                  </w:r>
                </w:p>
              </w:tc>
            </w:tr>
            <w:tr w:rsidR="00964B5A" w:rsidRPr="00157240" w:rsidTr="00F53CA8">
              <w:tblPrEx>
                <w:tbl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  <w:insideH w:val="single" w:sz="6" w:space="0" w:color="auto"/>
                  <w:insideV w:val="single" w:sz="6" w:space="0" w:color="auto"/>
                </w:tblBorders>
              </w:tblPrEx>
              <w:tc>
                <w:tcPr>
                  <w:tcW w:w="1190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  <w:tc>
                <w:tcPr>
                  <w:tcW w:w="1567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  <w:tc>
                <w:tcPr>
                  <w:tcW w:w="1941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  <w:tc>
                <w:tcPr>
                  <w:tcW w:w="1350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  <w:tc>
                <w:tcPr>
                  <w:tcW w:w="2140" w:type="dxa"/>
                  <w:shd w:val="clear" w:color="auto" w:fill="auto"/>
                </w:tcPr>
                <w:p w:rsidR="00964B5A" w:rsidRPr="00157240" w:rsidRDefault="00964B5A" w:rsidP="00157240">
                  <w:pPr>
                    <w:pStyle w:val="a4"/>
                    <w:ind w:left="0" w:firstLine="0"/>
                    <w:jc w:val="thaiDistribute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</w:p>
              </w:tc>
            </w:tr>
          </w:tbl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F46DE2" w:rsidRPr="00157240">
              <w:rPr>
                <w:rFonts w:ascii="TH Sarabun New" w:hAnsi="TH Sarabun New" w:cs="TH Sarabun New"/>
                <w:sz w:val="32"/>
                <w:szCs w:val="32"/>
              </w:rPr>
              <w:t>3.14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Requirement Specification</w:t>
            </w: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6DE2" w:rsidRPr="00157240" w:rsidRDefault="00F46DE2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Software Design Document</w:t>
            </w: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0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0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0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1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1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2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2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2"/>
                <w:numId w:val="2"/>
              </w:numPr>
              <w:spacing w:after="0" w:line="240" w:lineRule="auto"/>
              <w:rPr>
                <w:rFonts w:ascii="TH Sarabun New" w:hAnsi="TH Sarabun New" w:cs="TH Sarabun New"/>
                <w:b/>
                <w:bCs/>
                <w:vanish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t>System Architecture</w:t>
            </w: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 w:firstLine="360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ในการพัฒนาระบบบริหารจัดการการบันทึกข้อมูลการผลิต และค่าแรงการผลิตแปรรูปไข่เค็ม และไข่เยี่ยวม้า กลุ่มแม่บ้านเกษตรกรบ้านร้องกองข้าว ผู้พัฒนาระบบกำหนดให้การพัฒนาอยู่ในรูปแบบเว็บแอพลิเคชัน ซึ่งมีโครงสร้างสถาปัตยกรรม ดังรูป</w:t>
            </w: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drawing>
                <wp:anchor distT="0" distB="0" distL="114300" distR="114300" simplePos="0" relativeHeight="251666432" behindDoc="1" locked="0" layoutInCell="1" allowOverlap="1" wp14:anchorId="1C23D231" wp14:editId="25437041">
                  <wp:simplePos x="0" y="0"/>
                  <wp:positionH relativeFrom="column">
                    <wp:posOffset>0</wp:posOffset>
                  </wp:positionH>
                  <wp:positionV relativeFrom="paragraph">
                    <wp:posOffset>119380</wp:posOffset>
                  </wp:positionV>
                  <wp:extent cx="5274310" cy="2810510"/>
                  <wp:effectExtent l="133350" t="114300" r="154940" b="16129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nap_2011.06.28 09.28.13_002.jpg"/>
                          <pic:cNvPicPr/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8105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shade val="85000"/>
                            </a:srgbClr>
                          </a:solidFill>
                          <a:ln w="88900" cap="sq">
                            <a:solidFill>
                              <a:srgbClr val="FFFFFF"/>
                            </a:solidFill>
                            <a:miter lim="800000"/>
                          </a:ln>
                          <a:effectLst>
                            <a:outerShdw blurRad="55000" dist="18000" dir="5400000" algn="tl" rotWithShape="0">
                              <a:srgbClr val="000000">
                                <a:alpha val="40000"/>
                              </a:srgbClr>
                            </a:outerShdw>
                          </a:effectLst>
                          <a:scene3d>
                            <a:camera prst="orthographicFront"/>
                            <a:lightRig rig="twoPt" dir="t">
                              <a:rot lat="0" lon="0" rev="7200000"/>
                            </a:lightRig>
                          </a:scene3d>
                          <a:sp3d>
                            <a:bevelT w="25400" h="19050"/>
                            <a:contourClr>
                              <a:srgbClr val="FFFFFF"/>
                            </a:contourClr>
                          </a:sp3d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6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 แสดงภาพรวมการตรวจ</w:t>
            </w: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spacing w:after="0" w:line="240" w:lineRule="auto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964B5A" w:rsidRPr="00157240" w:rsidRDefault="00964B5A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sz w:val="32"/>
                <w:szCs w:val="32"/>
              </w:rPr>
              <w:lastRenderedPageBreak/>
              <w:t>Activity Diagram</w:t>
            </w:r>
          </w:p>
          <w:p w:rsidR="00F657F4" w:rsidRPr="00157240" w:rsidRDefault="00F657F4" w:rsidP="00157240">
            <w:pPr>
              <w:pStyle w:val="a0"/>
              <w:spacing w:after="0" w:line="240" w:lineRule="auto"/>
              <w:ind w:left="360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สัญลักษณ์</w:t>
            </w:r>
          </w:p>
          <w:tbl>
            <w:tblPr>
              <w:tblStyle w:val="a6"/>
              <w:tblW w:w="0" w:type="auto"/>
              <w:tblLook w:val="04A0" w:firstRow="1" w:lastRow="0" w:firstColumn="1" w:lastColumn="0" w:noHBand="0" w:noVBand="1"/>
            </w:tblPr>
            <w:tblGrid>
              <w:gridCol w:w="4073"/>
              <w:gridCol w:w="4007"/>
            </w:tblGrid>
            <w:tr w:rsidR="00F657F4" w:rsidRPr="00157240" w:rsidTr="00F657F4">
              <w:tc>
                <w:tcPr>
                  <w:tcW w:w="4148" w:type="dxa"/>
                  <w:shd w:val="clear" w:color="auto" w:fill="E7E6E6" w:themeFill="background2"/>
                </w:tcPr>
                <w:p w:rsidR="00F657F4" w:rsidRPr="00157240" w:rsidRDefault="00F657F4" w:rsidP="00157240">
                  <w:pPr>
                    <w:spacing w:line="240" w:lineRule="auto"/>
                    <w:ind w:firstLine="360"/>
                    <w:jc w:val="center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  <w:cs/>
                    </w:rPr>
                    <w:t>สัญลักษณ์</w:t>
                  </w:r>
                </w:p>
              </w:tc>
              <w:tc>
                <w:tcPr>
                  <w:tcW w:w="4148" w:type="dxa"/>
                  <w:shd w:val="clear" w:color="auto" w:fill="E7E6E6" w:themeFill="background2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b/>
                      <w:bCs/>
                      <w:sz w:val="32"/>
                      <w:szCs w:val="32"/>
                      <w:cs/>
                    </w:rPr>
                    <w:t>ความหมาย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68480" behindDoc="0" locked="0" layoutInCell="1" allowOverlap="1" wp14:anchorId="57CC63B6" wp14:editId="571A1827">
                            <wp:simplePos x="1447800" y="2105025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3" name="Canvas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4" name="สี่เหลี่ยมผืนผ้ามุมมน 4"/>
                                    <wps:cNvSpPr/>
                                    <wps:spPr>
                                      <a:xfrm>
                                        <a:off x="180000" y="75225"/>
                                        <a:ext cx="1171575" cy="457200"/>
                                      </a:xfrm>
                                      <a:prstGeom prst="roundRect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61513037" id="Canvas 3" o:spid="_x0000_s1026" editas="canvas" style="position:absolute;margin-left:0;margin-top:0;width:119.25pt;height:50.25pt;z-index:251668480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">
                            <v:shapetype id="_x0000_t75" coordsize="21600,21600" o:spt="75" o:preferrelative="t" path="m@4@5l@4@11@9@11@9@5xe" filled="f" stroked="f">
                              <v:stroke joinstyle="miter"/>
                              <v:formulas>
                                <v:f eqn="if lineDrawn pixelLineWidth 0"/>
                                <v:f eqn="sum @0 1 0"/>
                                <v:f eqn="sum 0 0 @1"/>
                                <v:f eqn="prod @2 1 2"/>
                                <v:f eqn="prod @3 21600 pixelWidth"/>
                                <v:f eqn="prod @3 21600 pixelHeight"/>
                                <v:f eqn="sum @0 0 1"/>
                                <v:f eqn="prod @6 1 2"/>
                                <v:f eqn="prod @7 21600 pixelWidth"/>
                                <v:f eqn="sum @8 21600 0"/>
                                <v:f eqn="prod @7 21600 pixelHeight"/>
                                <v:f eqn="sum @10 21600 0"/>
                              </v:formulas>
                              <v:path o:extrusionok="f" gradientshapeok="t" o:connecttype="rect"/>
                              <o:lock v:ext="edit" aspectratio="t"/>
                            </v:shapetype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roundrect id="สี่เหลี่ยมผืนผ้ามุมมน 4" o:spid="_x0000_s1028" style="position:absolute;left:1800;top:752;width:11715;height:457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BtTMEA&#10;AADaAAAADwAAAGRycy9kb3ducmV2LnhtbESPQYvCMBSE7wv+h/AEb2uqiEg1igi6QhF2q+D12Tzb&#10;YvJSmqzWf2+EhT0OM/MNs1h11og7tb52rGA0TEAQF07XXCo4HbefMxA+IGs0jknBkzyslr2PBaba&#10;PfiH7nkoRYSwT1FBFUKTSumLiiz6oWuIo3d1rcUQZVtK3eIjwq2R4ySZSos1x4UKG9pUVNzyX6sg&#10;+Avi+JCZXb6bJVlmyq+z/VZq0O/WcxCBuvAf/mvvtYIJvK/EGyC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yQbUzBAAAA2gAAAA8AAAAAAAAAAAAAAAAAmAIAAGRycy9kb3du&#10;cmV2LnhtbFBLBQYAAAAABAAEAPUAAACGAwAAAAA=&#10;" fillcolor="white [3201]" strokecolor="black [3213]" strokeweight="1pt">
                              <v:stroke joinstyle="miter"/>
                            </v:roundrect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สัญลักษณ์บอกกิจกรรมที่เกิดขึ้น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69504" behindDoc="0" locked="0" layoutInCell="1" allowOverlap="1" wp14:anchorId="1F1D849C" wp14:editId="4A75127D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6" name="Canvas 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13" name="ลูกศรเชื่อมต่อแบบตรง 13"/>
                                    <wps:cNvCnPr/>
                                    <wps:spPr>
                                      <a:xfrm>
                                        <a:off x="266700" y="342900"/>
                                        <a:ext cx="990600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headEnd type="none"/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4D1D9BA7" id="Canvas 6" o:spid="_x0000_s1026" editas="canvas" style="position:absolute;margin-left:0;margin-top:0;width:119.25pt;height:50.25pt;z-index:251669504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ลูกศรเชื่อมต่อแบบตรง 13" o:spid="_x0000_s1028" type="#_x0000_t32" style="position:absolute;left:2667;top:3429;width:990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T1r7sAAADbAAAADwAAAGRycy9kb3ducmV2LnhtbERPSwrCMBDdC94hjOBGNFVRpBpFBKtb&#10;PwuXYzO2xWZSmqj19kYQ3M3jfWexakwpnlS7wrKC4SACQZxaXXCm4Hza9mcgnEfWWFomBW9ysFq2&#10;WwuMtX3xgZ5Hn4kQwi5GBbn3VSylS3My6Aa2Ig7czdYGfYB1JnWNrxBuSjmKoqk0WHBoyLGiTU7p&#10;/fgwChKSvWa344mfXnpJerUOE3ZKdTvNeg7CU+P/4p97r8P8MXx/CQfI5Qc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ChPWvuwAAANsAAAAPAAAAAAAAAAAAAAAAAKECAABk&#10;cnMvZG93bnJldi54bWxQSwUGAAAAAAQABAD5AAAAiQMAAAAA&#10;" strokecolor="black [3200]" strokeweight=".5pt">
                              <v:stroke endarrow="open" joinstyle="miter"/>
                            </v:shape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สัญลักษณ์บอกเส้นทางเกิดกิจกรรม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70528" behindDoc="0" locked="0" layoutInCell="1" allowOverlap="1" wp14:anchorId="085319A2" wp14:editId="770B159E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8" name="Canvas 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14" name="วงรี 14"/>
                                    <wps:cNvSpPr/>
                                    <wps:spPr>
                                      <a:xfrm>
                                        <a:off x="628650" y="142875"/>
                                        <a:ext cx="342900" cy="333375"/>
                                      </a:xfrm>
                                      <a:prstGeom prst="ellipse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dk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4F7F7336" id="Canvas 8" o:spid="_x0000_s1026" editas="canvas" style="position:absolute;margin-left:0;margin-top:0;width:119.25pt;height:50.25pt;z-index:251670528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oval id="วงรี 14" o:spid="_x0000_s1028" style="position:absolute;left:6286;top:1428;width:3429;height:33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+68cIA&#10;AADbAAAADwAAAGRycy9kb3ducmV2LnhtbERPS4vCMBC+L/gfwgjeNF3xRTXKIggrePFx2L0NzWzT&#10;3WZSmtRWf70RhL3Nx/ec1aazpbhS7QvHCt5HCQjizOmCcwWX8264AOEDssbSMSm4kYfNuve2wlS7&#10;lo90PYVcxBD2KSowIVSplD4zZNGPXEUcuR9XWwwR1rnUNbYx3JZynCQzabHg2GCwoq2h7O/UWAV3&#10;Ozkc936W7H6/v6ZFO2/MeNsoNeh3H0sQgbrwL365P3WcP4HnL/EA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L7rxwgAAANsAAAAPAAAAAAAAAAAAAAAAAJgCAABkcnMvZG93&#10;bnJldi54bWxQSwUGAAAAAAQABAD1AAAAhwMAAAAA&#10;" fillcolor="black [3200]" strokecolor="black [1600]" strokeweight="1pt">
                              <v:stroke joinstyle="miter"/>
                            </v:oval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จุดสัญลักษณ์แสดงการเริ่มต้นกิจกรรม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71552" behindDoc="0" locked="0" layoutInCell="1" allowOverlap="1" wp14:anchorId="7F495052" wp14:editId="3A9B58CB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10" name="Canvas 1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16" name="วงรี 16"/>
                                    <wps:cNvSpPr/>
                                    <wps:spPr>
                                      <a:xfrm>
                                        <a:off x="665775" y="200025"/>
                                        <a:ext cx="201000" cy="189525"/>
                                      </a:xfrm>
                                      <a:prstGeom prst="ellipse">
                                        <a:avLst/>
                                      </a:prstGeom>
                                    </wps:spPr>
                                    <wps:style>
                                      <a:lnRef idx="2">
                                        <a:schemeClr val="dk1">
                                          <a:shade val="50000"/>
                                        </a:schemeClr>
                                      </a:lnRef>
                                      <a:fillRef idx="1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lt1"/>
                                      </a:fontRef>
                                    </wps:style>
      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17" name="วงรี 17"/>
                                    <wps:cNvSpPr/>
                                    <wps:spPr>
                                      <a:xfrm>
                                        <a:off x="600076" y="123826"/>
                                        <a:ext cx="342900" cy="342900"/>
                                      </a:xfrm>
                                      <a:prstGeom prst="ellipse">
                                        <a:avLst/>
                                      </a:prstGeom>
                                      <a:noFill/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249F2379" id="Canvas 10" o:spid="_x0000_s1026" editas="canvas" style="position:absolute;margin-left:0;margin-top:0;width:119.25pt;height:50.25pt;z-index:251671552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oval id="วงรี 16" o:spid="_x0000_s1028" style="position:absolute;left:6657;top:2000;width:2010;height:18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GBHcIA&#10;AADbAAAADwAAAGRycy9kb3ducmV2LnhtbERPS2vCQBC+C/0PyxS86aaiaUldpQiCghcfh/Y2ZKfZ&#10;tNnZkN2Y6K93BcHbfHzPmS97W4kzNb50rOBtnIAgzp0uuVBwOq5HHyB8QNZYOSYFF/KwXLwM5php&#10;1/GezodQiBjCPkMFJoQ6k9Lnhiz6sauJI/frGoshwqaQusEuhttKTpIklRZLjg0Ga1oZyv8PrVVw&#10;tdPdfuvTZP338z0ru/fWTFatUsPX/usTRKA+PMUP90bH+Sncf4kHyM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sYEdwgAAANsAAAAPAAAAAAAAAAAAAAAAAJgCAABkcnMvZG93&#10;bnJldi54bWxQSwUGAAAAAAQABAD1AAAAhwMAAAAA&#10;" fillcolor="black [3200]" strokecolor="black [1600]" strokeweight="1pt">
                              <v:stroke joinstyle="miter"/>
                            </v:oval>
                            <v:oval id="วงรี 17" o:spid="_x0000_s1029" style="position:absolute;left:6000;top:1238;width:3429;height:342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btqr8A&#10;AADbAAAADwAAAGRycy9kb3ducmV2LnhtbERPTYvCMBC9C/6HMII3TVVYtRpFRXGPq/bgcWzGtthM&#10;ShNr/febhQVv83ifs1y3phQN1a6wrGA0jEAQp1YXnClILofBDITzyBpLy6TgTQ7Wq25nibG2Lz5R&#10;c/aZCCHsYlSQe1/FUro0J4NuaCviwN1tbdAHWGdS1/gK4aaU4yj6kgYLDg05VrTLKX2cn0aBbk/7&#10;a2OmP4focUvmSTbZNvqoVL/XbhYgPLX+I/53f+swfwp/v4QD5Oo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g1u2qvwAAANsAAAAPAAAAAAAAAAAAAAAAAJgCAABkcnMvZG93bnJl&#10;di54bWxQSwUGAAAAAAQABAD1AAAAhAMAAAAA&#10;" filled="f" strokecolor="black [3213]" strokeweight="1pt">
                              <v:stroke joinstyle="miter"/>
                            </v:oval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จุดสัญลักษณ์แสดงการสิ้นสุดกิจกรรม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72576" behindDoc="0" locked="0" layoutInCell="1" allowOverlap="1" wp14:anchorId="74AA3916" wp14:editId="415CFCED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12" name="Canvas 1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18" name="แผนผังลําดับงาน: การตัดสินใจ 18"/>
                                    <wps:cNvSpPr/>
                                    <wps:spPr>
                                      <a:xfrm>
                                        <a:off x="466725" y="114300"/>
                                        <a:ext cx="600075" cy="428625"/>
                                      </a:xfrm>
                                      <a:prstGeom prst="flowChartDecision">
                                        <a:avLst/>
                                      </a:prstGeom>
                                      <a:solidFill>
                                        <a:schemeClr val="accent2"/>
                                      </a:solidFill>
                                      <a:ln>
                                        <a:solidFill>
                                          <a:schemeClr val="accent2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16CC719A" id="Canvas 12" o:spid="_x0000_s1026" editas="canvas" style="position:absolute;margin-left:0;margin-top:0;width:119.25pt;height:50.25pt;z-index:251672576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shapetype id="_x0000_t110" coordsize="21600,21600" o:spt="110" path="m10800,l,10800,10800,21600,21600,10800xe">
                              <v:stroke joinstyle="miter"/>
                              <v:path gradientshapeok="t" o:connecttype="rect" textboxrect="5400,5400,16200,16200"/>
                            </v:shapetype>
                            <v:shape id="แผนผังลําดับงาน: การตัดสินใจ 18" o:spid="_x0000_s1028" type="#_x0000_t110" style="position:absolute;left:4667;top:1143;width:6001;height:4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3BGsIA&#10;AADbAAAADwAAAGRycy9kb3ducmV2LnhtbESPwU4DMQxE70j8Q2QkbjRbhBAsTasWqAQSlwY+wNqY&#10;zdKNkyahXf4eH5C42ZrxzPNiNYVRHSmXIbKB+awBRdxFN3Bv4ON9e3UHqlRkh2NkMvBDBVbL87MF&#10;ti6eeEdHW3slIVxaNOBrTa3WpfMUsMxiIhbtM+aAVdbca5fxJOFh1NdNc6sDDiwNHhM9eur29jsY&#10;eP7y25u53WB+e7IJvX11h/tkzOXFtH4AVWmq/+a/6xcn+AIrv8gAevk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jcEawgAAANsAAAAPAAAAAAAAAAAAAAAAAJgCAABkcnMvZG93&#10;bnJldi54bWxQSwUGAAAAAAQABAD1AAAAhwMAAAAA&#10;" fillcolor="#ed7d31 [3205]" strokecolor="#ed7d31 [3205]" strokeweight="1pt"/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สัญลักษณ์บอกการตัดสินใจ</w:t>
                  </w:r>
                </w:p>
              </w:tc>
            </w:tr>
            <w:tr w:rsidR="00F657F4" w:rsidRPr="00157240" w:rsidTr="00F657F4">
              <w:tc>
                <w:tcPr>
                  <w:tcW w:w="4148" w:type="dxa"/>
                </w:tcPr>
                <w:p w:rsidR="00F657F4" w:rsidRPr="00157240" w:rsidRDefault="00F657F4" w:rsidP="00157240">
                  <w:pPr>
                    <w:spacing w:line="240" w:lineRule="auto"/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noProof/>
                      <w:sz w:val="32"/>
                      <w:szCs w:val="32"/>
                    </w:rPr>
                    <mc:AlternateContent>
                      <mc:Choice Requires="wpc">
                        <w:drawing>
                          <wp:anchor distT="0" distB="0" distL="114300" distR="114300" simplePos="0" relativeHeight="251673600" behindDoc="0" locked="0" layoutInCell="1" allowOverlap="1" wp14:anchorId="275FD45C" wp14:editId="2262931B">
                            <wp:simplePos x="0" y="0"/>
                            <wp:positionH relativeFrom="margin">
                              <wp:align>center</wp:align>
                            </wp:positionH>
                            <wp:positionV relativeFrom="margin">
                              <wp:align>center</wp:align>
                            </wp:positionV>
                            <wp:extent cx="1514475" cy="638175"/>
                            <wp:effectExtent l="0" t="0" r="0" b="0"/>
                            <wp:wrapSquare wrapText="bothSides"/>
                            <wp:docPr id="20" name="Canvas 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microsoft.com/office/word/2010/wordprocessingCanvas">
                                <wpc:wpc>
                                  <wpc:bg/>
                                  <wpc:whole/>
                                  <wps:wsp>
                                    <wps:cNvPr id="21" name="ตัวเชื่อมต่อตรง 21"/>
                                    <wps:cNvCnPr/>
                                    <wps:spPr>
                                      <a:xfrm>
                                        <a:off x="219075" y="323850"/>
                                        <a:ext cx="1057275" cy="0"/>
                                      </a:xfrm>
                                      <a:prstGeom prst="line">
                                        <a:avLst/>
                                      </a:prstGeom>
                                      <a:ln w="28575"/>
                                    </wps:spPr>
                                    <wps:style>
                                      <a:lnRef idx="1">
                                        <a:schemeClr val="dk1"/>
                                      </a:lnRef>
                                      <a:fillRef idx="0">
                                        <a:schemeClr val="dk1"/>
                                      </a:fillRef>
                                      <a:effectRef idx="0">
                                        <a:schemeClr val="dk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c:wpc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group w14:anchorId="10B17372" id="Canvas 20" o:spid="_x0000_s1026" editas="canvas" style="position:absolute;margin-left:0;margin-top:0;width:119.25pt;height:50.25pt;z-index:251673600;mso-position-horizontal:center;mso-position-horizontal-relative:margin;mso-position-vertical:center;mso-position-vertical-relative:margin" coordsize="15144,63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">
                            <v:shape id="_x0000_s1027" type="#_x0000_t75" style="position:absolute;width:15144;height:6381;visibility:visible;mso-wrap-style:square">
                              <v:fill o:detectmouseclick="t"/>
                              <v:path o:connecttype="none"/>
                            </v:shape>
                            <v:line id="ตัวเชื่อมต่อตรง 21" o:spid="_x0000_s1028" style="position:absolute;visibility:visible;mso-wrap-style:square" from="2190,3238" to="12763,32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GKzMQAAADbAAAADwAAAGRycy9kb3ducmV2LnhtbESPQWvCQBSE70L/w/IKvelLPJQS3QRb&#10;KG2VHkz8Ac/saxKafRuyq8Z/7xYKHoeZ+YZZF5Pt1ZlH3znRkC4SUCy1M500Gg7V+/wFlA8khnon&#10;rOHKHor8YbamzLiL7PlchkZFiPiMNLQhDBmir1u25BduYInejxsthSjHBs1Ilwi3PS6T5BktdRIX&#10;Whr4reX6tzxZDd8fRyyvndmk2NvTdofV6/ar0vrpcdqsQAWewj383/40GpYp/H2JPw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AYrMxAAAANsAAAAPAAAAAAAAAAAA&#10;AAAAAKECAABkcnMvZG93bnJldi54bWxQSwUGAAAAAAQABAD5AAAAkgMAAAAA&#10;" strokecolor="black [3200]" strokeweight="2.25pt">
                              <v:stroke joinstyle="miter"/>
                            </v:line>
                            <w10:wrap type="square" anchorx="margin" anchory="margin"/>
                          </v:group>
                        </w:pict>
                      </mc:Fallback>
                    </mc:AlternateContent>
                  </w:r>
                </w:p>
              </w:tc>
              <w:tc>
                <w:tcPr>
                  <w:tcW w:w="4148" w:type="dxa"/>
                  <w:vAlign w:val="center"/>
                </w:tcPr>
                <w:p w:rsidR="00F657F4" w:rsidRPr="00157240" w:rsidRDefault="00F657F4" w:rsidP="00157240">
                  <w:pPr>
                    <w:keepNext/>
                    <w:spacing w:line="240" w:lineRule="auto"/>
                    <w:jc w:val="center"/>
                    <w:rPr>
                      <w:rFonts w:ascii="TH Sarabun New" w:hAnsi="TH Sarabun New" w:cs="TH Sarabun New"/>
                      <w:sz w:val="32"/>
                      <w:szCs w:val="32"/>
                    </w:rPr>
                  </w:pPr>
                  <w:r w:rsidRPr="00157240">
                    <w:rPr>
                      <w:rFonts w:ascii="TH Sarabun New" w:hAnsi="TH Sarabun New" w:cs="TH Sarabun New"/>
                      <w:sz w:val="32"/>
                      <w:szCs w:val="32"/>
                      <w:cs/>
                    </w:rPr>
                    <w:t>สัญลักษณ์แสดงการรวมกิจกรรม</w:t>
                  </w:r>
                </w:p>
              </w:tc>
            </w:tr>
          </w:tbl>
          <w:p w:rsidR="00F657F4" w:rsidRPr="00157240" w:rsidRDefault="00F657F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3. </w:t>
            </w:r>
            <w:r w:rsidRPr="00157240">
              <w:rPr>
                <w:rFonts w:ascii="TH Sarabun New" w:hAnsi="TH Sarabun New" w:cs="TH Sarabun New"/>
                <w:i/>
                <w:iCs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instrText>ตารางที่</w:instrTex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sz w:val="32"/>
                <w:szCs w:val="32"/>
              </w:rPr>
              <w:fldChar w:fldCharType="separate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>1</w:t>
            </w:r>
            <w:r w:rsidRPr="00157240">
              <w:rPr>
                <w:rFonts w:ascii="TH Sarabun New" w:hAnsi="TH Sarabun New" w:cs="TH Sarabun New"/>
                <w:i/>
                <w:iCs/>
                <w:sz w:val="32"/>
                <w:szCs w:val="32"/>
              </w:rPr>
              <w:fldChar w:fldCharType="end"/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5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สัญลักษณ์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Activity Diagram</w:t>
            </w: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703244" w:rsidRPr="00157240" w:rsidRDefault="0070324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6DE2" w:rsidRPr="00157240" w:rsidRDefault="00F46DE2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1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เด็ก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21781" w:dyaOrig="2268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pt;height:412.75pt" o:ole="">
                  <v:imagedata r:id="rId8" o:title=""/>
                </v:shape>
                <o:OLEObject Type="Embed" ProgID="Visio.Drawing.15" ShapeID="_x0000_i1025" DrawAspect="Content" ObjectID="_1479771387" r:id="rId9"/>
              </w:object>
            </w:r>
          </w:p>
          <w:p w:rsidR="00E4144F" w:rsidRPr="00157240" w:rsidRDefault="00E4144F" w:rsidP="00157240">
            <w:pPr>
              <w:pStyle w:val="a7"/>
              <w:spacing w:after="0"/>
              <w:jc w:val="center"/>
              <w:rPr>
                <w:rFonts w:ascii="TH Sarabun New" w:hAnsi="TH Sarabun New" w:cs="TH Sarabun New"/>
                <w:i w:val="0"/>
                <w:iCs w:val="0"/>
                <w:noProof/>
                <w:color w:val="auto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i w:val="0"/>
                <w:iCs w:val="0"/>
                <w:color w:val="auto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i w:val="0"/>
                <w:iCs w:val="0"/>
                <w:color w:val="auto"/>
                <w:sz w:val="32"/>
                <w:szCs w:val="32"/>
              </w:rPr>
              <w:t>3.</w:t>
            </w:r>
            <w:r w:rsidR="00F46DE2" w:rsidRPr="00157240">
              <w:rPr>
                <w:rFonts w:ascii="TH Sarabun New" w:hAnsi="TH Sarabun New" w:cs="TH Sarabun New"/>
                <w:i w:val="0"/>
                <w:iCs w:val="0"/>
                <w:noProof/>
                <w:color w:val="auto"/>
                <w:sz w:val="32"/>
                <w:szCs w:val="32"/>
              </w:rPr>
              <w:t>7</w:t>
            </w:r>
            <w:r w:rsidRPr="00157240">
              <w:rPr>
                <w:rFonts w:ascii="TH Sarabun New" w:hAnsi="TH Sarabun New" w:cs="TH Sarabun New"/>
                <w:i w:val="0"/>
                <w:iCs w:val="0"/>
                <w:noProof/>
                <w:color w:val="auto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i w:val="0"/>
                <w:iCs w:val="0"/>
                <w:color w:val="auto"/>
                <w:sz w:val="32"/>
                <w:szCs w:val="32"/>
              </w:rPr>
              <w:t>Activity Diagram</w:t>
            </w:r>
            <w:r w:rsidRPr="00157240">
              <w:rPr>
                <w:rFonts w:ascii="TH Sarabun New" w:hAnsi="TH Sarabun New" w:cs="TH Sarabun New"/>
                <w:i w:val="0"/>
                <w:iCs w:val="0"/>
                <w:noProof/>
                <w:color w:val="auto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i w:val="0"/>
                <w:iCs w:val="0"/>
                <w:color w:val="auto"/>
                <w:sz w:val="32"/>
                <w:szCs w:val="32"/>
                <w:cs/>
              </w:rPr>
              <w:t>จัดการข้อมูลเด็ก</w:t>
            </w:r>
          </w:p>
          <w:p w:rsidR="00703244" w:rsidRPr="00157240" w:rsidRDefault="0070324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2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สถิติ และกราฟ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15990" w:dyaOrig="16013">
                <v:shape id="_x0000_i1026" type="#_x0000_t75" style="width:415.25pt;height:415.25pt" o:ole="">
                  <v:imagedata r:id="rId10" o:title=""/>
                </v:shape>
                <o:OLEObject Type="Embed" ProgID="Visio.Drawing.15" ShapeID="_x0000_i1026" DrawAspect="Content" ObjectID="_1479771388" r:id="rId11"/>
              </w:objec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="00F46DE2"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t>8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Activity Diagram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สถิติ และกราฟ</w: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3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การตรวจ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20565" w:dyaOrig="25486">
                <v:shape id="_x0000_i1027" type="#_x0000_t75" style="width:414.4pt;height:513.2pt" o:ole="">
                  <v:imagedata r:id="rId12" o:title=""/>
                </v:shape>
                <o:OLEObject Type="Embed" ProgID="Visio.Drawing.15" ShapeID="_x0000_i1027" DrawAspect="Content" ObjectID="_1479771389" r:id="rId13"/>
              </w:objec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="00F46DE2"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t>9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Activity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การตรวจ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4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ผู้ใช้งาน</w:t>
            </w: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18870" w:dyaOrig="19875">
                <v:shape id="_x0000_i1028" type="#_x0000_t75" style="width:396.85pt;height:416.1pt" o:ole="">
                  <v:imagedata r:id="rId14" o:title=""/>
                </v:shape>
                <o:OLEObject Type="Embed" ProgID="Visio.Drawing.15" ShapeID="_x0000_i1028" DrawAspect="Content" ObjectID="_1479771390" r:id="rId15"/>
              </w:objec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instrText>ภาพที่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separate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>1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end"/>
            </w:r>
            <w:r w:rsidR="00F46DE2"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>0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Activity Diagram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เด็ก</w:t>
            </w: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46DE2" w:rsidRPr="00157240" w:rsidRDefault="00F46DE2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lastRenderedPageBreak/>
              <w:t xml:space="preserve">AD-05: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ลงข้อมูลการตรวจ</w:t>
            </w:r>
          </w:p>
          <w:p w:rsidR="00F657F4" w:rsidRPr="00157240" w:rsidRDefault="00E4144F" w:rsidP="00157240">
            <w:pPr>
              <w:pStyle w:val="a0"/>
              <w:spacing w:after="0" w:line="240" w:lineRule="auto"/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</w:rPr>
              <w:object w:dxaOrig="6841" w:dyaOrig="19456">
                <v:shape id="_x0000_i1029" type="#_x0000_t75" style="width:215.15pt;height:613.65pt" o:ole="">
                  <v:imagedata r:id="rId16" o:title=""/>
                </v:shape>
                <o:OLEObject Type="Embed" ProgID="Visio.Drawing.15" ShapeID="_x0000_i1029" DrawAspect="Content" ObjectID="_1479771391" r:id="rId17"/>
              </w:object>
            </w:r>
          </w:p>
          <w:p w:rsidR="00F657F4" w:rsidRPr="00157240" w:rsidRDefault="00E4144F" w:rsidP="00157240">
            <w:pPr>
              <w:pStyle w:val="a0"/>
              <w:spacing w:after="0" w:line="240" w:lineRule="auto"/>
              <w:ind w:left="81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instrText>ภาพที่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separate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>1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end"/>
            </w:r>
            <w:r w:rsidR="00F46DE2"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>1</w: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Activity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>จัดการข้อมูลการตรวจ</w:t>
            </w:r>
          </w:p>
          <w:p w:rsidR="00F657F4" w:rsidRPr="00157240" w:rsidRDefault="00F657F4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color w:val="000000" w:themeColor="text1"/>
                <w:sz w:val="32"/>
                <w:szCs w:val="32"/>
              </w:rPr>
              <w:lastRenderedPageBreak/>
              <w:t>Data Architecture</w:t>
            </w: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ersistence Diagram</w:t>
            </w:r>
          </w:p>
          <w:p w:rsidR="00F657F4" w:rsidRPr="00157240" w:rsidRDefault="00F657F4" w:rsidP="00157240">
            <w:pPr>
              <w:pStyle w:val="a0"/>
              <w:spacing w:after="0" w:line="240" w:lineRule="auto"/>
              <w:ind w:left="-108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noProof/>
                <w:color w:val="000000" w:themeColor="text1"/>
                <w:sz w:val="32"/>
                <w:szCs w:val="32"/>
              </w:rPr>
              <w:drawing>
                <wp:inline distT="0" distB="0" distL="0" distR="0" wp14:anchorId="2A6542B7" wp14:editId="09BD35FC">
                  <wp:extent cx="5267325" cy="5000625"/>
                  <wp:effectExtent l="0" t="0" r="9525" b="9525"/>
                  <wp:docPr id="2" name="รูปภาพ 2" descr="svsvsv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svsvsv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325" cy="5000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657F4" w:rsidRPr="00157240" w:rsidRDefault="00F46DE2" w:rsidP="00157240">
            <w:pPr>
              <w:pStyle w:val="a0"/>
              <w:spacing w:after="0" w:line="240" w:lineRule="auto"/>
              <w:ind w:left="81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instrText>ภาพที่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separate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>1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end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2 </w:t>
            </w:r>
            <w:r w:rsidRPr="00157240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Persistence Diagram</w:t>
            </w: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spacing w:after="0" w:line="240" w:lineRule="auto"/>
              <w:ind w:left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</w:p>
          <w:p w:rsidR="00F657F4" w:rsidRPr="00157240" w:rsidRDefault="00F657F4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color w:val="000000" w:themeColor="text1"/>
                <w:sz w:val="32"/>
                <w:szCs w:val="32"/>
              </w:rPr>
              <w:lastRenderedPageBreak/>
              <w:t>Class Diagram</w:t>
            </w:r>
          </w:p>
          <w:p w:rsidR="00703244" w:rsidRPr="00157240" w:rsidRDefault="00703244" w:rsidP="00157240">
            <w:pPr>
              <w:pStyle w:val="a0"/>
              <w:spacing w:after="0" w:line="240" w:lineRule="auto"/>
              <w:ind w:left="-18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object w:dxaOrig="13410" w:dyaOrig="23430">
                <v:shape id="_x0000_i1030" type="#_x0000_t75" style="width:391pt;height:611.15pt" o:ole="">
                  <v:imagedata r:id="rId19" o:title=""/>
                </v:shape>
                <o:OLEObject Type="Embed" ProgID="Visio.Drawing.15" ShapeID="_x0000_i1030" DrawAspect="Content" ObjectID="_1479771392" r:id="rId20"/>
              </w:object>
            </w:r>
          </w:p>
          <w:p w:rsidR="00F657F4" w:rsidRPr="00157240" w:rsidRDefault="00F46DE2" w:rsidP="00157240">
            <w:pPr>
              <w:pStyle w:val="a0"/>
              <w:spacing w:after="0" w:line="240" w:lineRule="auto"/>
              <w:ind w:left="-18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ภาพ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begin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 SEQ 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  <w:cs/>
              </w:rPr>
              <w:instrText>ภาพที่</w:instrText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instrText xml:space="preserve">_3. \* ARABIC </w:instrTex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separate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>1</w:t>
            </w:r>
            <w:r w:rsidRPr="00157240">
              <w:rPr>
                <w:rFonts w:ascii="TH Sarabun New" w:hAnsi="TH Sarabun New" w:cs="TH Sarabun New"/>
                <w:i/>
                <w:iCs/>
                <w:noProof/>
                <w:sz w:val="32"/>
                <w:szCs w:val="32"/>
              </w:rPr>
              <w:fldChar w:fldCharType="end"/>
            </w:r>
            <w:r w:rsidRPr="00157240">
              <w:rPr>
                <w:rFonts w:ascii="TH Sarabun New" w:hAnsi="TH Sarabun New" w:cs="TH Sarabun New"/>
                <w:noProof/>
                <w:sz w:val="32"/>
                <w:szCs w:val="32"/>
              </w:rPr>
              <w:t xml:space="preserve">3 </w:t>
            </w:r>
            <w:r w:rsidRPr="00157240">
              <w:rPr>
                <w:rFonts w:ascii="TH Sarabun New" w:hAnsi="TH Sarabun New" w:cs="TH Sarabun New"/>
                <w:color w:val="000000" w:themeColor="text1"/>
                <w:sz w:val="32"/>
                <w:szCs w:val="32"/>
              </w:rPr>
              <w:t>Class Diagram</w:t>
            </w:r>
          </w:p>
          <w:p w:rsidR="00F657F4" w:rsidRPr="00157240" w:rsidRDefault="00F657F4" w:rsidP="00157240">
            <w:pPr>
              <w:pStyle w:val="a0"/>
              <w:numPr>
                <w:ilvl w:val="3"/>
                <w:numId w:val="2"/>
              </w:numPr>
              <w:spacing w:after="0" w:line="240" w:lineRule="auto"/>
              <w:ind w:left="810" w:hanging="810"/>
              <w:rPr>
                <w:rFonts w:ascii="TH Sarabun New" w:hAnsi="TH Sarabun New" w:cs="TH Sarabun New"/>
                <w:b/>
                <w:bCs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b/>
                <w:bCs/>
                <w:color w:val="000000" w:themeColor="text1"/>
                <w:sz w:val="32"/>
                <w:szCs w:val="32"/>
              </w:rPr>
              <w:lastRenderedPageBreak/>
              <w:t>Data Dictionary</w:t>
            </w:r>
          </w:p>
          <w:tbl>
            <w:tblPr>
              <w:tblStyle w:val="11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97"/>
              <w:gridCol w:w="1310"/>
              <w:gridCol w:w="1474"/>
              <w:gridCol w:w="1237"/>
            </w:tblGrid>
            <w:tr w:rsidR="00D51225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gridSpan w:val="4"/>
                  <w:shd w:val="clear" w:color="auto" w:fill="262626" w:themeFill="text1" w:themeFillTint="D9"/>
                  <w:noWrap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 xml:space="preserve">ตาราง 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Address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0" w:type="auto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0" w:type="auto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0" w:type="auto"/>
                  <w:shd w:val="clear" w:color="auto" w:fill="262626" w:themeFill="text1" w:themeFillTint="D9"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addressId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หัสข้อมูลที่อยู่</w:t>
                  </w:r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cantonId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หัสข้อมูลตำบล</w:t>
                  </w:r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districtId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หัสข้อมูลอำเภอ</w:t>
                  </w:r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2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3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street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varchar(30)</w:t>
                  </w:r>
                </w:p>
              </w:tc>
              <w:tc>
                <w:tcPr>
                  <w:tcW w:w="0" w:type="auto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ื่อภนน</w:t>
                  </w:r>
                </w:p>
              </w:tc>
              <w:tc>
                <w:tcPr>
                  <w:tcW w:w="0" w:type="auto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ถนนหลวง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1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6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eastAsia="Times New Roman" w:hAnsi="TH Sarabun New" w:cs="TH Sarabun New"/>
                <w:sz w:val="32"/>
                <w:szCs w:val="32"/>
              </w:rPr>
              <w:t>Address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8"/>
              <w:gridCol w:w="1857"/>
              <w:gridCol w:w="2818"/>
              <w:gridCol w:w="1807"/>
            </w:tblGrid>
            <w:tr w:rsidR="00D51225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 xml:space="preserve">ตาราง 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>behavior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3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Nam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50)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ข้อมูล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การกินขนมหวาน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Typ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enum('normal','photo')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ประเภทข้อมูลพฤติกรรม เป็นการตรวจฟัน หรือตรวจทัวไป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normal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Type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2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หมวดหมู่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3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1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7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eastAsia="Times New Roman" w:hAnsi="TH Sarabun New" w:cs="TH Sarabun New"/>
                <w:sz w:val="32"/>
                <w:szCs w:val="32"/>
              </w:rPr>
              <w:t>behavior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Pr="00157240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Pr="00157240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Pr="00157240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D51225" w:rsidRPr="00157240" w:rsidRDefault="00D51225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2007"/>
              <w:gridCol w:w="1751"/>
              <w:gridCol w:w="2857"/>
              <w:gridCol w:w="1465"/>
            </w:tblGrid>
            <w:tr w:rsidR="00D51225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rokentooth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985" w:type="dxa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60" w:type="dxa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1655" w:type="dxa"/>
                  <w:shd w:val="clear" w:color="auto" w:fill="262626" w:themeFill="text1" w:themeFillTint="D9"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rokenToothId</w:t>
                  </w:r>
                </w:p>
              </w:tc>
              <w:tc>
                <w:tcPr>
                  <w:tcW w:w="198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10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60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ฝันผุ</w:t>
                  </w:r>
                </w:p>
              </w:tc>
              <w:tc>
                <w:tcPr>
                  <w:tcW w:w="1655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etialId</w:t>
                  </w:r>
                </w:p>
              </w:tc>
              <w:tc>
                <w:tcPr>
                  <w:tcW w:w="198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60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รายละเอียดการตรวจ</w:t>
                  </w:r>
                </w:p>
              </w:tc>
              <w:tc>
                <w:tcPr>
                  <w:tcW w:w="1655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rokenToothNumber</w:t>
                  </w:r>
                </w:p>
              </w:tc>
              <w:tc>
                <w:tcPr>
                  <w:tcW w:w="1985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2) </w:t>
                  </w:r>
                </w:p>
              </w:tc>
              <w:tc>
                <w:tcPr>
                  <w:tcW w:w="3260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เลขซี้ฝันที่ผุ</w:t>
                  </w:r>
                </w:p>
              </w:tc>
              <w:tc>
                <w:tcPr>
                  <w:tcW w:w="1655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0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2280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rokenToothSide</w:t>
                  </w:r>
                </w:p>
              </w:tc>
              <w:tc>
                <w:tcPr>
                  <w:tcW w:w="1985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enum('up','down') </w:t>
                  </w:r>
                </w:p>
              </w:tc>
              <w:tc>
                <w:tcPr>
                  <w:tcW w:w="3260" w:type="dxa"/>
                  <w:noWrap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ด้านฝันที่ผุ บน/ล่าง</w:t>
                  </w:r>
                </w:p>
              </w:tc>
              <w:tc>
                <w:tcPr>
                  <w:tcW w:w="1655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up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18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brokentooth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D51225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rict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rict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อำเภอ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00001</w:t>
                  </w:r>
                </w:p>
              </w:tc>
            </w:tr>
            <w:tr w:rsidR="00D51225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rictNam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5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อำเภอ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เขตพระนคร </w:t>
                  </w:r>
                </w:p>
              </w:tc>
            </w:tr>
            <w:tr w:rsidR="00D51225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D51225" w:rsidRPr="00157240" w:rsidRDefault="00D51225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00001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19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district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Pr="00157240" w:rsidRDefault="00A45F7D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Pr="00157240" w:rsidRDefault="00A45F7D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36546" w:rsidRPr="00157240" w:rsidRDefault="00136546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36546" w:rsidRDefault="00136546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36546" w:rsidRPr="00157240" w:rsidRDefault="00136546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36546" w:rsidRPr="00157240" w:rsidRDefault="00136546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Nam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5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กรุงเทพมหานคร 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20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province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Default="00A45F7D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762"/>
              <w:gridCol w:w="1381"/>
              <w:gridCol w:w="2818"/>
              <w:gridCol w:w="2119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s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55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</w:p>
              </w:tc>
              <w:tc>
                <w:tcPr>
                  <w:tcW w:w="155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ddressId</w:t>
                  </w:r>
                </w:p>
              </w:tc>
              <w:tc>
                <w:tcPr>
                  <w:tcW w:w="155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ที่อยู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ddressDetial</w:t>
                  </w:r>
                </w:p>
              </w:tc>
              <w:tc>
                <w:tcPr>
                  <w:tcW w:w="155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บ้านเลขที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99/9 ม.5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Name</w:t>
                  </w:r>
                </w:p>
              </w:tc>
              <w:tc>
                <w:tcPr>
                  <w:tcW w:w="155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แดง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LastName</w:t>
                  </w:r>
                </w:p>
              </w:tc>
              <w:tc>
                <w:tcPr>
                  <w:tcW w:w="155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นามสกุ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ดำดี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Birthday</w:t>
                  </w:r>
                </w:p>
              </w:tc>
              <w:tc>
                <w:tcPr>
                  <w:tcW w:w="155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วันเกิ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2013-02-12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99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Card</w:t>
                  </w:r>
                </w:p>
              </w:tc>
              <w:tc>
                <w:tcPr>
                  <w:tcW w:w="155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3)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บัตรประจำตัวประชาชน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1556498752213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21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childrens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eases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eases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7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ข้อมูลโรคประจำตัว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easesNam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โรค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หอบหืด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,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ภูมิแพ้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dicin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ยาที่กินประจำ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ยาฉีดหอบหืด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,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ยาแก้แพ้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llergicMedicine</w:t>
                  </w:r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ยาที่แพ้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ยาแก้ผดผื่นทุกชนิด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22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diseases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ance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ance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ช่วงระยะเวลา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anceMonth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3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ะยะเวลาการตรวจ หน่วยเป็น เดือน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18</w:t>
                  </w:r>
                </w:p>
              </w:tc>
            </w:tr>
          </w:tbl>
          <w:p w:rsidR="00E4144F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23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distance</w:t>
            </w:r>
          </w:p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liablearea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liableArea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7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ขตความรับผิดชอบ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rict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อำเภอ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anton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ตำบล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Id</w:t>
                  </w:r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ผู้ใช้งาน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24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liablearea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s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น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9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sDat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เวลาน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2014-12-02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3.2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5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liablearea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s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น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9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etingsDat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เวลาน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2014-12-02</w:t>
                  </w:r>
                </w:p>
              </w:tc>
            </w:tr>
          </w:tbl>
          <w:p w:rsidR="00F657F4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26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>meetings</w:t>
            </w:r>
          </w:p>
          <w:p w:rsidR="00F657F4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zipcodes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zipcodes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รหัสไปรษณีย์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rovince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จังหวัด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rict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อำเภอ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anton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ตำบล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zipcode</w:t>
                  </w:r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5)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ไปรษณีย์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10200</w:t>
                  </w:r>
                </w:p>
              </w:tc>
            </w:tr>
          </w:tbl>
          <w:p w:rsidR="00A45F7D" w:rsidRPr="00157240" w:rsidRDefault="00A45F7D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27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="00157240" w:rsidRPr="00157240">
              <w:rPr>
                <w:rFonts w:ascii="TH Sarabun New" w:hAnsi="TH Sarabun New" w:cs="TH Sarabun New"/>
                <w:sz w:val="28"/>
              </w:rPr>
              <w:t>zipcodes</w:t>
            </w: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4144F" w:rsidRPr="00157240" w:rsidRDefault="00E4144F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613"/>
              <w:gridCol w:w="1544"/>
              <w:gridCol w:w="2818"/>
              <w:gridCol w:w="2105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etial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etial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รายละเอียด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9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behavior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3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etialValue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2) 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ผลรายละเอียดการตรวจ จะอ้างอิงกับข้อมูลพฤติกรรม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etialId</w:t>
                  </w:r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11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รายละเอียด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00000000001</w:t>
                  </w:r>
                </w:p>
              </w:tc>
            </w:tr>
          </w:tbl>
          <w:p w:rsidR="00F657F4" w:rsidRPr="00157240" w:rsidRDefault="00772C9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28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="00157240" w:rsidRPr="00157240">
              <w:rPr>
                <w:rFonts w:ascii="TH Sarabun New" w:hAnsi="TH Sarabun New" w:cs="TH Sarabun New"/>
                <w:sz w:val="28"/>
              </w:rPr>
              <w:t>policingdetial</w:t>
            </w:r>
          </w:p>
          <w:p w:rsidR="00157240" w:rsidRPr="00157240" w:rsidRDefault="00157240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F657F4" w:rsidRPr="00157240" w:rsidRDefault="00F657F4" w:rsidP="00157240">
            <w:pPr>
              <w:spacing w:after="0" w:line="240" w:lineRule="auto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9180" w:type="dxa"/>
              <w:jc w:val="center"/>
              <w:tblLook w:val="04A0" w:firstRow="1" w:lastRow="0" w:firstColumn="1" w:lastColumn="0" w:noHBand="0" w:noVBand="1"/>
            </w:tblPr>
            <w:tblGrid>
              <w:gridCol w:w="1599"/>
              <w:gridCol w:w="1544"/>
              <w:gridCol w:w="2818"/>
              <w:gridCol w:w="2119"/>
            </w:tblGrid>
            <w:tr w:rsidR="00157240" w:rsidRPr="00157240" w:rsidTr="00495E58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91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s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1747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321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09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9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0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distance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ช่วงระยะเวลาการ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children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เด็ก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Id</w:t>
                  </w:r>
                </w:p>
              </w:tc>
              <w:tc>
                <w:tcPr>
                  <w:tcW w:w="1747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รอง</w:t>
                  </w:r>
                </w:p>
              </w:tc>
              <w:tc>
                <w:tcPr>
                  <w:tcW w:w="321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ผู้ใช้งาน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001</w:t>
                  </w:r>
                </w:p>
              </w:tc>
            </w:tr>
            <w:tr w:rsidR="00157240" w:rsidRPr="00157240" w:rsidTr="00495E58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809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policingDate</w:t>
                  </w:r>
                </w:p>
              </w:tc>
              <w:tc>
                <w:tcPr>
                  <w:tcW w:w="1747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321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วัน/เวลา ที่ตรวจ</w:t>
                  </w:r>
                </w:p>
              </w:tc>
              <w:tc>
                <w:tcPr>
                  <w:tcW w:w="2409" w:type="dxa"/>
                  <w:vAlign w:val="center"/>
                </w:tcPr>
                <w:p w:rsidR="00157240" w:rsidRPr="00157240" w:rsidRDefault="00157240" w:rsidP="00157240">
                  <w:pPr>
                    <w:spacing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2014-12-04</w:t>
                  </w:r>
                </w:p>
              </w:tc>
            </w:tr>
          </w:tbl>
          <w:p w:rsidR="00E4144F" w:rsidRPr="00157240" w:rsidRDefault="00772C9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29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="00157240" w:rsidRPr="00157240">
              <w:rPr>
                <w:rFonts w:ascii="TH Sarabun New" w:hAnsi="TH Sarabun New" w:cs="TH Sarabun New"/>
                <w:sz w:val="28"/>
              </w:rPr>
              <w:t>policings</w:t>
            </w: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157240" w:rsidRPr="00157240" w:rsidRDefault="00157240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</w:p>
          <w:tbl>
            <w:tblPr>
              <w:tblStyle w:val="11"/>
              <w:tblW w:w="8080" w:type="dxa"/>
              <w:jc w:val="center"/>
              <w:tblLook w:val="04A0" w:firstRow="1" w:lastRow="0" w:firstColumn="1" w:lastColumn="0" w:noHBand="0" w:noVBand="1"/>
            </w:tblPr>
            <w:tblGrid>
              <w:gridCol w:w="1545"/>
              <w:gridCol w:w="2259"/>
              <w:gridCol w:w="1600"/>
              <w:gridCol w:w="2676"/>
            </w:tblGrid>
            <w:tr w:rsidR="00157240" w:rsidRPr="00157240" w:rsidTr="00157240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8080" w:type="dxa"/>
                  <w:gridSpan w:val="4"/>
                  <w:shd w:val="clear" w:color="auto" w:fill="262626" w:themeFill="text1" w:themeFillTint="D9"/>
                  <w:noWrap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lastRenderedPageBreak/>
                    <w:t xml:space="preserve">ตาราง </w:t>
                  </w: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  <w:cs/>
                    </w:rPr>
                    <w:t>ชื่อ</w:t>
                  </w:r>
                  <w:r w:rsidRPr="00157240">
                    <w:rPr>
                      <w:rFonts w:ascii="TH Sarabun New" w:eastAsia="Times New Roman" w:hAnsi="TH Sarabun New" w:cs="TH Sarabun New"/>
                      <w:b w:val="0"/>
                      <w:bCs w:val="0"/>
                      <w:sz w:val="28"/>
                    </w:rPr>
                    <w:t xml:space="preserve"> </w:t>
                  </w:r>
                </w:p>
              </w:tc>
              <w:tc>
                <w:tcPr>
                  <w:tcW w:w="2076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ชนิด</w:t>
                  </w:r>
                </w:p>
              </w:tc>
              <w:tc>
                <w:tcPr>
                  <w:tcW w:w="2035" w:type="dxa"/>
                  <w:shd w:val="clear" w:color="auto" w:fill="262626" w:themeFill="text1" w:themeFillTint="D9"/>
                  <w:noWrap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รายละเอียด</w:t>
                  </w:r>
                </w:p>
              </w:tc>
              <w:tc>
                <w:tcPr>
                  <w:tcW w:w="2457" w:type="dxa"/>
                  <w:shd w:val="clear" w:color="auto" w:fill="262626" w:themeFill="text1" w:themeFillTint="D9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ตัวอย่างข้อมูล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Id</w:t>
                  </w:r>
                </w:p>
              </w:tc>
              <w:tc>
                <w:tcPr>
                  <w:tcW w:w="2076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4)  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คีย์หลัก</w:t>
                  </w:r>
                </w:p>
              </w:tc>
              <w:tc>
                <w:tcPr>
                  <w:tcW w:w="203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ผู้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1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Username</w:t>
                  </w:r>
                </w:p>
              </w:tc>
              <w:tc>
                <w:tcPr>
                  <w:tcW w:w="2076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203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admin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Password</w:t>
                  </w:r>
                </w:p>
              </w:tc>
              <w:tc>
                <w:tcPr>
                  <w:tcW w:w="2076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50) </w:t>
                  </w:r>
                </w:p>
              </w:tc>
              <w:tc>
                <w:tcPr>
                  <w:tcW w:w="203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รหัสผ่าน *เข้ารหัส 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MD5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25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f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9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e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794323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b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453885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f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5181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f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1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b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624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d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0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b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Name</w:t>
                  </w:r>
                </w:p>
              </w:tc>
              <w:tc>
                <w:tcPr>
                  <w:tcW w:w="2076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2035" w:type="dxa"/>
                  <w:noWrap/>
                  <w:vAlign w:val="center"/>
                  <w:hideMark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ชื่อ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ฉลวย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LastName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นาสกุล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ศิริกุลพันธ์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Position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ตำแหน่ง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เจ้าหน้าที่ สาถารณะสุข ชำนาญการพิเศษ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Birthday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ate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วันเกิด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965-04-07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IdIDCard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3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ประจำตัวประชาช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1658795132546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Status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enum('boss','officials'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สถานะบัญชีผู้เข้า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boss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ddressId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int(5) 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รหัสข้อมูลที่อยู่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00001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addressDetial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100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ที่อยู่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76/3 ม.3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Email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50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 xml:space="preserve">E-mail 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ของสมาชิก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djzen@hotmail.com</w:t>
                  </w:r>
                </w:p>
              </w:tc>
            </w:tr>
            <w:tr w:rsidR="00157240" w:rsidRPr="00157240" w:rsidTr="00157240">
              <w:trPr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ForgetCode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varchar(55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 xml:space="preserve">code </w:t>
                  </w: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 xml:space="preserve">ใช้ในการลืมรหัสผ่านของผู้ใช้แต่ละคน โดยนำ รหัสข้อผู้ใช้งาน ของแต่ละคนนำมาเข้ารหัส </w:t>
                  </w:r>
                  <w:r w:rsidRPr="00157240">
                    <w:rPr>
                      <w:rFonts w:ascii="TH Sarabun New" w:hAnsi="TH Sarabun New" w:cs="TH Sarabun New"/>
                      <w:sz w:val="28"/>
                    </w:rPr>
                    <w:t>MD5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bab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3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ee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374197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c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7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df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0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b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28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</w:rPr>
                    <w:t>a</w:t>
                  </w:r>
                  <w:r w:rsidRPr="00157240"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  <w:t>9528172048</w:t>
                  </w:r>
                </w:p>
              </w:tc>
            </w:tr>
            <w:tr w:rsidR="00157240" w:rsidRPr="00157240" w:rsidTr="00157240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w:jc w:val="center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1512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center"/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b w:val="0"/>
                      <w:bCs w:val="0"/>
                      <w:sz w:val="28"/>
                    </w:rPr>
                    <w:t>memberActiveStatus</w:t>
                  </w:r>
                </w:p>
              </w:tc>
              <w:tc>
                <w:tcPr>
                  <w:tcW w:w="2076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enum('activated','notActivated') </w:t>
                  </w:r>
                </w:p>
              </w:tc>
              <w:tc>
                <w:tcPr>
                  <w:tcW w:w="2035" w:type="dxa"/>
                  <w:noWrap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jc w:val="both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hAnsi="TH Sarabun New" w:cs="TH Sarabun New"/>
                      <w:sz w:val="28"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  <w:cs/>
                    </w:rPr>
                    <w:t>สถานะการเปิดใช้บัญชีผู้ใช้งาน</w:t>
                  </w:r>
                </w:p>
              </w:tc>
              <w:tc>
                <w:tcPr>
                  <w:tcW w:w="2457" w:type="dxa"/>
                  <w:vAlign w:val="center"/>
                </w:tcPr>
                <w:p w:rsidR="00157240" w:rsidRPr="00157240" w:rsidRDefault="00157240" w:rsidP="00157240">
                  <w:pPr>
                    <w:spacing w:after="0" w:line="240" w:lineRule="auto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TH Sarabun New" w:eastAsia="Times New Roman" w:hAnsi="TH Sarabun New" w:cs="TH Sarabun New"/>
                      <w:sz w:val="28"/>
                      <w:cs/>
                    </w:rPr>
                  </w:pPr>
                  <w:r w:rsidRPr="00157240">
                    <w:rPr>
                      <w:rFonts w:ascii="TH Sarabun New" w:hAnsi="TH Sarabun New" w:cs="TH Sarabun New"/>
                      <w:sz w:val="28"/>
                    </w:rPr>
                    <w:t>'activated'</w:t>
                  </w:r>
                </w:p>
              </w:tc>
            </w:tr>
          </w:tbl>
          <w:p w:rsidR="00964B5A" w:rsidRPr="00157240" w:rsidRDefault="00772C9A" w:rsidP="00157240">
            <w:pPr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ที่ </w:t>
            </w:r>
            <w:r w:rsidR="00A442BF">
              <w:rPr>
                <w:rFonts w:ascii="TH Sarabun New" w:hAnsi="TH Sarabun New" w:cs="TH Sarabun New"/>
                <w:sz w:val="32"/>
                <w:szCs w:val="32"/>
              </w:rPr>
              <w:t>3.30</w:t>
            </w:r>
            <w:r w:rsidRPr="00157240">
              <w:rPr>
                <w:rFonts w:ascii="TH Sarabun New" w:hAnsi="TH Sarabun New" w:cs="TH Sarabun New"/>
                <w:sz w:val="32"/>
                <w:szCs w:val="32"/>
              </w:rPr>
              <w:t xml:space="preserve"> </w:t>
            </w:r>
            <w:r w:rsidRPr="00157240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ตาราง </w:t>
            </w:r>
            <w:r w:rsidR="00157240" w:rsidRPr="00157240">
              <w:rPr>
                <w:rFonts w:ascii="TH Sarabun New" w:hAnsi="TH Sarabun New" w:cs="TH Sarabun New"/>
                <w:sz w:val="32"/>
                <w:szCs w:val="32"/>
              </w:rPr>
              <w:t>member</w:t>
            </w:r>
          </w:p>
        </w:tc>
      </w:tr>
      <w:tr w:rsidR="00703244" w:rsidRPr="00157240" w:rsidTr="00F53CA8">
        <w:trPr>
          <w:trHeight w:val="360"/>
          <w:jc w:val="center"/>
        </w:trPr>
        <w:tc>
          <w:tcPr>
            <w:tcW w:w="5000" w:type="pct"/>
            <w:vAlign w:val="center"/>
          </w:tcPr>
          <w:p w:rsidR="00703244" w:rsidRPr="00157240" w:rsidRDefault="00703244" w:rsidP="00157240">
            <w:pPr>
              <w:pStyle w:val="3"/>
              <w:numPr>
                <w:ilvl w:val="0"/>
                <w:numId w:val="0"/>
              </w:numPr>
              <w:shd w:val="clear" w:color="auto" w:fill="FFFFFF"/>
              <w:spacing w:after="0" w:line="240" w:lineRule="auto"/>
              <w:jc w:val="thaiDistribute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</w:p>
        </w:tc>
      </w:tr>
      <w:tr w:rsidR="00703244" w:rsidRPr="00157240" w:rsidTr="00F53CA8">
        <w:trPr>
          <w:trHeight w:val="360"/>
          <w:jc w:val="center"/>
        </w:trPr>
        <w:tc>
          <w:tcPr>
            <w:tcW w:w="5000" w:type="pct"/>
            <w:vAlign w:val="center"/>
          </w:tcPr>
          <w:p w:rsidR="00703244" w:rsidRPr="00157240" w:rsidRDefault="00703244" w:rsidP="00157240">
            <w:pPr>
              <w:pStyle w:val="3"/>
              <w:numPr>
                <w:ilvl w:val="0"/>
                <w:numId w:val="0"/>
              </w:numPr>
              <w:shd w:val="clear" w:color="auto" w:fill="FFFFFF"/>
              <w:spacing w:after="0" w:line="240" w:lineRule="auto"/>
              <w:jc w:val="thaiDistribute"/>
              <w:rPr>
                <w:rFonts w:ascii="TH Sarabun New" w:hAnsi="TH Sarabun New" w:cs="TH Sarabun New"/>
                <w:b w:val="0"/>
                <w:bCs w:val="0"/>
                <w:sz w:val="32"/>
                <w:szCs w:val="32"/>
              </w:rPr>
            </w:pPr>
          </w:p>
        </w:tc>
      </w:tr>
    </w:tbl>
    <w:p w:rsidR="00F53CA8" w:rsidRDefault="00F53CA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Pr="00495E58" w:rsidRDefault="00495E58" w:rsidP="00495E58">
      <w:pPr>
        <w:pStyle w:val="a0"/>
        <w:numPr>
          <w:ilvl w:val="0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0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0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1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1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2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2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rPr>
          <w:rFonts w:ascii="TH Sarabun New" w:hAnsi="TH Sarabun New" w:cs="TH Sarabun New"/>
          <w:b/>
          <w:bCs/>
          <w:vanish/>
          <w:color w:val="000000" w:themeColor="text1"/>
          <w:shd w:val="clear" w:color="auto" w:fill="FFFFFF"/>
        </w:rPr>
      </w:pPr>
    </w:p>
    <w:p w:rsidR="00495E58" w:rsidRPr="00495E58" w:rsidRDefault="00495E58" w:rsidP="00495E58">
      <w:pPr>
        <w:pStyle w:val="a0"/>
        <w:numPr>
          <w:ilvl w:val="3"/>
          <w:numId w:val="4"/>
        </w:numPr>
        <w:spacing w:after="0" w:line="240" w:lineRule="auto"/>
        <w:ind w:left="720" w:hanging="720"/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</w:pPr>
      <w:r w:rsidRPr="00495E58">
        <w:rPr>
          <w:rFonts w:ascii="TH Sarabun New" w:hAnsi="TH Sarabun New" w:cs="TH Sarabun New"/>
          <w:b/>
          <w:bCs/>
          <w:color w:val="000000" w:themeColor="text1"/>
          <w:sz w:val="32"/>
          <w:szCs w:val="32"/>
          <w:shd w:val="clear" w:color="auto" w:fill="FFFFFF"/>
        </w:rPr>
        <w:t>Sequence Diagram</w:t>
      </w:r>
    </w:p>
    <w:p w:rsidR="00495E58" w:rsidRPr="004E1848" w:rsidRDefault="00495E58" w:rsidP="00495E58">
      <w:pPr>
        <w:pStyle w:val="a0"/>
        <w:spacing w:after="0" w:line="240" w:lineRule="auto"/>
        <w:ind w:left="360"/>
        <w:jc w:val="thaiDistribute"/>
        <w:rPr>
          <w:rFonts w:ascii="TH Sarabun New" w:hAnsi="TH Sarabun New" w:cs="TH Sarabun New"/>
          <w:szCs w:val="32"/>
        </w:rPr>
      </w:pPr>
      <w:r w:rsidRPr="004E1848">
        <w:rPr>
          <w:rFonts w:ascii="TH Sarabun New" w:hAnsi="TH Sarabun New" w:cs="TH Sarabun New"/>
          <w:szCs w:val="32"/>
          <w:cs/>
        </w:rPr>
        <w:t>สัญลักษณ์</w:t>
      </w:r>
    </w:p>
    <w:tbl>
      <w:tblPr>
        <w:tblStyle w:val="a6"/>
        <w:tblW w:w="0" w:type="auto"/>
        <w:tblInd w:w="355" w:type="dxa"/>
        <w:tblLook w:val="04A0" w:firstRow="1" w:lastRow="0" w:firstColumn="1" w:lastColumn="0" w:noHBand="0" w:noVBand="1"/>
      </w:tblPr>
      <w:tblGrid>
        <w:gridCol w:w="3690"/>
        <w:gridCol w:w="4251"/>
      </w:tblGrid>
      <w:tr w:rsidR="00495E58" w:rsidRPr="004E1848" w:rsidTr="00495E58">
        <w:tc>
          <w:tcPr>
            <w:tcW w:w="3690" w:type="dxa"/>
            <w:shd w:val="clear" w:color="auto" w:fill="D9D9D9" w:themeFill="background1" w:themeFillShade="D9"/>
          </w:tcPr>
          <w:p w:rsidR="00495E58" w:rsidRPr="004E1848" w:rsidRDefault="00495E58" w:rsidP="00495E58">
            <w:pPr>
              <w:pStyle w:val="a0"/>
              <w:ind w:left="0"/>
              <w:jc w:val="center"/>
              <w:rPr>
                <w:rFonts w:ascii="TH Sarabun New" w:hAnsi="TH Sarabun New" w:cs="TH Sarabun New"/>
                <w:b/>
                <w:bCs/>
                <w:szCs w:val="32"/>
              </w:rPr>
            </w:pPr>
            <w:r w:rsidRPr="004E1848">
              <w:rPr>
                <w:rFonts w:ascii="TH Sarabun New" w:hAnsi="TH Sarabun New" w:cs="TH Sarabun New"/>
                <w:b/>
                <w:bCs/>
                <w:szCs w:val="32"/>
                <w:cs/>
              </w:rPr>
              <w:t>สัญลักษณ์</w:t>
            </w:r>
          </w:p>
        </w:tc>
        <w:tc>
          <w:tcPr>
            <w:tcW w:w="4251" w:type="dxa"/>
            <w:shd w:val="clear" w:color="auto" w:fill="D9D9D9" w:themeFill="background1" w:themeFillShade="D9"/>
          </w:tcPr>
          <w:p w:rsidR="00495E58" w:rsidRPr="004E1848" w:rsidRDefault="00495E58" w:rsidP="00495E58">
            <w:pPr>
              <w:pStyle w:val="a0"/>
              <w:ind w:left="0"/>
              <w:jc w:val="center"/>
              <w:rPr>
                <w:rFonts w:ascii="TH Sarabun New" w:hAnsi="TH Sarabun New" w:cs="TH Sarabun New"/>
                <w:b/>
                <w:bCs/>
                <w:szCs w:val="32"/>
              </w:rPr>
            </w:pPr>
            <w:r w:rsidRPr="004E1848">
              <w:rPr>
                <w:rFonts w:ascii="TH Sarabun New" w:hAnsi="TH Sarabun New" w:cs="TH Sarabun New"/>
                <w:b/>
                <w:bCs/>
                <w:szCs w:val="32"/>
                <w:cs/>
              </w:rPr>
              <w:t>ความหมาย</w:t>
            </w:r>
          </w:p>
        </w:tc>
      </w:tr>
      <w:tr w:rsidR="00495E58" w:rsidRPr="004E1848" w:rsidTr="00495E58">
        <w:tc>
          <w:tcPr>
            <w:tcW w:w="3690" w:type="dxa"/>
          </w:tcPr>
          <w:p w:rsidR="00495E58" w:rsidRPr="004E1848" w:rsidRDefault="00495E58" w:rsidP="00495E58">
            <w:pPr>
              <w:jc w:val="center"/>
              <w:rPr>
                <w:rFonts w:ascii="TH Sarabun New" w:hAnsi="TH Sarabun New" w:cs="TH Sarabun New"/>
              </w:rPr>
            </w:pPr>
            <w:r w:rsidRPr="004E1848">
              <w:rPr>
                <w:rFonts w:ascii="TH Sarabun New" w:hAnsi="TH Sarabun New" w:cs="TH Sarabun New"/>
                <w:noProof/>
              </w:rPr>
              <w:drawing>
                <wp:inline distT="0" distB="0" distL="0" distR="0" wp14:anchorId="58F93242" wp14:editId="6B0A0556">
                  <wp:extent cx="247650" cy="750941"/>
                  <wp:effectExtent l="0" t="0" r="0" b="0"/>
                  <wp:docPr id="29" name="Picture 29" descr="C:\Users\krt_f_000\Pictures\Work\SRS\Sequence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krt_f_000\Pictures\Work\SRS\Sequence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90" cy="7771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51" w:type="dxa"/>
          </w:tcPr>
          <w:p w:rsidR="00495E58" w:rsidRPr="004E1848" w:rsidRDefault="00495E58" w:rsidP="00495E58">
            <w:pPr>
              <w:rPr>
                <w:rFonts w:ascii="TH Sarabun New" w:hAnsi="TH Sarabun New" w:cs="TH Sarabun New"/>
              </w:rPr>
            </w:pPr>
            <w:r w:rsidRPr="004E1848">
              <w:rPr>
                <w:rFonts w:ascii="TH Sarabun New" w:hAnsi="TH Sarabun New" w:cs="TH Sarabun New"/>
                <w:cs/>
              </w:rPr>
              <w:t>สัญลักษณ์บอกถึงผู้ใช้งาน หรือ ผู้ที่กระทำให้เกิดกิจกรรมนั้น</w:t>
            </w:r>
          </w:p>
        </w:tc>
      </w:tr>
      <w:tr w:rsidR="00495E58" w:rsidRPr="004E1848" w:rsidTr="00495E58">
        <w:tc>
          <w:tcPr>
            <w:tcW w:w="3690" w:type="dxa"/>
            <w:vAlign w:val="center"/>
          </w:tcPr>
          <w:p w:rsidR="00495E58" w:rsidRPr="004E1848" w:rsidRDefault="00495E58" w:rsidP="00495E58">
            <w:pPr>
              <w:jc w:val="center"/>
              <w:rPr>
                <w:rFonts w:ascii="TH Sarabun New" w:hAnsi="TH Sarabun New" w:cs="TH Sarabun New"/>
              </w:rPr>
            </w:pPr>
            <w:r w:rsidRPr="004E1848">
              <w:rPr>
                <w:rFonts w:ascii="TH Sarabun New" w:hAnsi="TH Sarabun New" w:cs="TH Sarabun New"/>
                <w:noProof/>
              </w:rPr>
              <w:drawing>
                <wp:anchor distT="0" distB="0" distL="114300" distR="114300" simplePos="0" relativeHeight="251675648" behindDoc="1" locked="0" layoutInCell="1" allowOverlap="1" wp14:anchorId="7A7B9BA4" wp14:editId="730ED5E4">
                  <wp:simplePos x="0" y="0"/>
                  <wp:positionH relativeFrom="column">
                    <wp:posOffset>255270</wp:posOffset>
                  </wp:positionH>
                  <wp:positionV relativeFrom="paragraph">
                    <wp:posOffset>6985</wp:posOffset>
                  </wp:positionV>
                  <wp:extent cx="1990725" cy="525780"/>
                  <wp:effectExtent l="0" t="0" r="9525" b="7620"/>
                  <wp:wrapNone/>
                  <wp:docPr id="30" name="Picture 30" descr="C:\Users\krt_f_000\Pictures\Work\SRS\Sequence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krt_f_000\Pictures\Work\SRS\Sequence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3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0725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4251" w:type="dxa"/>
            <w:vAlign w:val="center"/>
          </w:tcPr>
          <w:p w:rsidR="00495E58" w:rsidRPr="004E1848" w:rsidRDefault="00495E58" w:rsidP="00495E58">
            <w:pPr>
              <w:jc w:val="thaiDistribute"/>
              <w:rPr>
                <w:rFonts w:ascii="TH Sarabun New" w:hAnsi="TH Sarabun New" w:cs="TH Sarabun New"/>
                <w:cs/>
              </w:rPr>
            </w:pPr>
            <w:r w:rsidRPr="004E1848">
              <w:rPr>
                <w:rFonts w:ascii="TH Sarabun New" w:hAnsi="TH Sarabun New" w:cs="TH Sarabun New"/>
                <w:cs/>
              </w:rPr>
              <w:t xml:space="preserve">เส้นบอกการกระทำที่เกิดขึ้น โดยเส้นนี้จะบอกถึงว่าเหตุการณ์ใดจะเกิดขึ้นก่อน </w:t>
            </w:r>
            <w:r w:rsidRPr="004E1848">
              <w:rPr>
                <w:rFonts w:ascii="TH Sarabun New" w:hAnsi="TH Sarabun New" w:cs="TH Sarabun New"/>
              </w:rPr>
              <w:t xml:space="preserve">- </w:t>
            </w:r>
            <w:r w:rsidRPr="004E1848">
              <w:rPr>
                <w:rFonts w:ascii="TH Sarabun New" w:hAnsi="TH Sarabun New" w:cs="TH Sarabun New"/>
                <w:cs/>
              </w:rPr>
              <w:t>หลัง เป็นลำดับเหตุการณ์ที่จะเกิดขึ้นในงานนั้น</w:t>
            </w:r>
          </w:p>
        </w:tc>
      </w:tr>
      <w:tr w:rsidR="00495E58" w:rsidRPr="004E1848" w:rsidTr="00495E58">
        <w:tc>
          <w:tcPr>
            <w:tcW w:w="3690" w:type="dxa"/>
          </w:tcPr>
          <w:p w:rsidR="00495E58" w:rsidRPr="004E1848" w:rsidRDefault="00495E58" w:rsidP="00495E58">
            <w:pPr>
              <w:rPr>
                <w:rFonts w:ascii="TH Sarabun New" w:hAnsi="TH Sarabun New" w:cs="TH Sarabun New"/>
              </w:rPr>
            </w:pPr>
            <w:r w:rsidRPr="004E1848">
              <w:rPr>
                <w:rFonts w:ascii="TH Sarabun New" w:hAnsi="TH Sarabun New" w:cs="TH Sarabun New"/>
                <w:noProof/>
              </w:rPr>
              <w:drawing>
                <wp:anchor distT="0" distB="0" distL="114300" distR="114300" simplePos="0" relativeHeight="251676672" behindDoc="1" locked="0" layoutInCell="1" allowOverlap="1" wp14:anchorId="1B307AA6" wp14:editId="2DDDFEA8">
                  <wp:simplePos x="0" y="0"/>
                  <wp:positionH relativeFrom="column">
                    <wp:posOffset>779145</wp:posOffset>
                  </wp:positionH>
                  <wp:positionV relativeFrom="paragraph">
                    <wp:posOffset>143510</wp:posOffset>
                  </wp:positionV>
                  <wp:extent cx="969645" cy="571500"/>
                  <wp:effectExtent l="0" t="0" r="1905" b="0"/>
                  <wp:wrapNone/>
                  <wp:docPr id="31" name="Picture 31" descr="C:\Users\krt_f_000\Pictures\Work\SRS\Sequence3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krt_f_000\Pictures\Work\SRS\Sequence3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25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9645" cy="571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495E58" w:rsidRPr="004E1848" w:rsidRDefault="00495E58" w:rsidP="00495E58">
            <w:pPr>
              <w:rPr>
                <w:rFonts w:ascii="TH Sarabun New" w:hAnsi="TH Sarabun New" w:cs="TH Sarabun New"/>
              </w:rPr>
            </w:pPr>
          </w:p>
          <w:p w:rsidR="00495E58" w:rsidRPr="004E1848" w:rsidRDefault="00495E58" w:rsidP="00495E58">
            <w:pPr>
              <w:rPr>
                <w:rFonts w:ascii="TH Sarabun New" w:hAnsi="TH Sarabun New" w:cs="TH Sarabun New"/>
              </w:rPr>
            </w:pPr>
          </w:p>
        </w:tc>
        <w:tc>
          <w:tcPr>
            <w:tcW w:w="4251" w:type="dxa"/>
            <w:vAlign w:val="center"/>
          </w:tcPr>
          <w:p w:rsidR="00495E58" w:rsidRPr="004E1848" w:rsidRDefault="00495E58" w:rsidP="00495E58">
            <w:pPr>
              <w:rPr>
                <w:rFonts w:ascii="TH Sarabun New" w:hAnsi="TH Sarabun New" w:cs="TH Sarabun New"/>
              </w:rPr>
            </w:pPr>
            <w:r w:rsidRPr="004E1848">
              <w:rPr>
                <w:rFonts w:ascii="TH Sarabun New" w:hAnsi="TH Sarabun New" w:cs="TH Sarabun New"/>
                <w:cs/>
              </w:rPr>
              <w:t>เส้นที่บอกว่ามีการวนกลับมาทำที่ผู้กระทำ หรือ อาจแสดงถึงการวนซ้ำ</w:t>
            </w:r>
          </w:p>
        </w:tc>
      </w:tr>
    </w:tbl>
    <w:p w:rsidR="00495E58" w:rsidRDefault="00A442BF" w:rsidP="00A442BF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 w:rsidRPr="00157240"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="00B94291">
        <w:rPr>
          <w:rFonts w:ascii="TH Sarabun New" w:hAnsi="TH Sarabun New" w:cs="TH Sarabun New"/>
          <w:sz w:val="32"/>
          <w:szCs w:val="32"/>
        </w:rPr>
        <w:t>3.34</w:t>
      </w:r>
      <w:r w:rsidRPr="00157240">
        <w:rPr>
          <w:rFonts w:ascii="TH Sarabun New" w:hAnsi="TH Sarabun New" w:cs="TH Sarabun New"/>
          <w:sz w:val="32"/>
          <w:szCs w:val="32"/>
        </w:rPr>
        <w:t xml:space="preserve"> </w:t>
      </w:r>
      <w:r w:rsidRPr="00157240">
        <w:rPr>
          <w:rFonts w:ascii="TH Sarabun New" w:hAnsi="TH Sarabun New" w:cs="TH Sarabun New"/>
          <w:sz w:val="32"/>
          <w:szCs w:val="32"/>
          <w:cs/>
        </w:rPr>
        <w:t>ตาราง</w:t>
      </w:r>
      <w:r w:rsidRPr="00A442BF"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B94291">
        <w:rPr>
          <w:rFonts w:ascii="TH Sarabun New" w:hAnsi="TH Sarabun New" w:cs="TH Sarabun New"/>
          <w:sz w:val="32"/>
          <w:szCs w:val="32"/>
        </w:rPr>
        <w:lastRenderedPageBreak/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Login</w:t>
      </w:r>
    </w:p>
    <w:p w:rsidR="00495E58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object w:dxaOrig="12361" w:dyaOrig="12855">
          <v:shape id="_x0000_i1031" type="#_x0000_t75" style="width:414.4pt;height:431.15pt" o:ole="">
            <v:imagedata r:id="rId26" o:title=""/>
          </v:shape>
          <o:OLEObject Type="Embed" ProgID="Visio.Drawing.15" ShapeID="_x0000_i1031" DrawAspect="Content" ObjectID="_1479771393" r:id="rId27"/>
        </w:object>
      </w: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4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Login</w:t>
      </w:r>
    </w:p>
    <w:p w:rsidR="00495E58" w:rsidRDefault="00495E58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rPr>
          <w:rFonts w:ascii="TH Sarabun New" w:hAnsi="TH Sarabun New" w:cs="TH Sarabun New" w:hint="cs"/>
          <w:sz w:val="32"/>
          <w:szCs w:val="32"/>
          <w:cs/>
        </w:rPr>
      </w:pPr>
      <w:r w:rsidRPr="00A442BF">
        <w:rPr>
          <w:rFonts w:ascii="TH Sarabun New" w:hAnsi="TH Sarabun New" w:cs="TH Sarabun New"/>
          <w:sz w:val="32"/>
          <w:szCs w:val="32"/>
        </w:rPr>
        <w:lastRenderedPageBreak/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="00555ACD">
        <w:rPr>
          <w:rFonts w:ascii="TH Sarabun New" w:hAnsi="TH Sarabun New" w:cs="TH Sarabun New" w:hint="cs"/>
          <w:sz w:val="32"/>
          <w:szCs w:val="32"/>
          <w:cs/>
        </w:rPr>
        <w:t>จัดการข้อมูลเด็ก</w:t>
      </w:r>
    </w:p>
    <w:p w:rsidR="00555ACD" w:rsidRDefault="00555ACD" w:rsidP="00B94291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B94291" w:rsidRDefault="00B94291" w:rsidP="00B9429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เด็กในเขตความรับผิดชอบ</w:t>
      </w:r>
    </w:p>
    <w:p w:rsidR="00555ACD" w:rsidRDefault="00555ACD" w:rsidP="00B94291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cs/>
        </w:rPr>
        <w:object w:dxaOrig="10230" w:dyaOrig="9901">
          <v:shape id="_x0000_i1033" type="#_x0000_t75" style="width:414.4pt;height:401.85pt" o:ole="">
            <v:imagedata r:id="rId28" o:title=""/>
          </v:shape>
          <o:OLEObject Type="Embed" ProgID="Visio.Drawing.15" ShapeID="_x0000_i1033" DrawAspect="Content" ObjectID="_1479771394" r:id="rId29"/>
        </w:object>
      </w: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5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="00192D38">
        <w:rPr>
          <w:rFonts w:ascii="TH Sarabun New" w:hAnsi="TH Sarabun New" w:cs="TH Sarabun New" w:hint="cs"/>
          <w:sz w:val="32"/>
          <w:szCs w:val="32"/>
          <w:cs/>
        </w:rPr>
        <w:t>แสดงข้อมูลเด็กในเขตความรับผิดชอบ</w:t>
      </w:r>
    </w:p>
    <w:p w:rsidR="00B94291" w:rsidRDefault="00B94291" w:rsidP="009616FA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555AC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เด็กในความรับผิดชอบ</w:t>
      </w:r>
    </w:p>
    <w:p w:rsidR="00555ACD" w:rsidRDefault="00555ACD" w:rsidP="00B9429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94291" w:rsidRDefault="00B94291" w:rsidP="00B94291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cs/>
        </w:rPr>
        <w:object w:dxaOrig="12076" w:dyaOrig="9901">
          <v:shape id="_x0000_i1032" type="#_x0000_t75" style="width:414.4pt;height:339.9pt" o:ole="">
            <v:imagedata r:id="rId30" o:title=""/>
          </v:shape>
          <o:OLEObject Type="Embed" ProgID="Visio.Drawing.15" ShapeID="_x0000_i1032" DrawAspect="Content" ObjectID="_1479771395" r:id="rId31"/>
        </w:object>
      </w: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6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="00C31D25">
        <w:rPr>
          <w:rFonts w:ascii="TH Sarabun New" w:hAnsi="TH Sarabun New" w:cs="TH Sarabun New" w:hint="cs"/>
          <w:sz w:val="32"/>
          <w:szCs w:val="32"/>
          <w:cs/>
        </w:rPr>
        <w:t>แก้ไขเด็กในความรับผิดชอบ</w:t>
      </w:r>
    </w:p>
    <w:p w:rsidR="00495E58" w:rsidRDefault="00495E58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495E58" w:rsidRDefault="00495E58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15724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เด็กในความรับผิดชอบ</w:t>
      </w:r>
    </w:p>
    <w:p w:rsidR="00555ACD" w:rsidRDefault="00555ACD" w:rsidP="00157240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076" w:dyaOrig="9901">
          <v:shape id="_x0000_i1034" type="#_x0000_t75" style="width:414.4pt;height:339.9pt" o:ole="">
            <v:imagedata r:id="rId32" o:title=""/>
          </v:shape>
          <o:OLEObject Type="Embed" ProgID="Visio.Drawing.15" ShapeID="_x0000_i1034" DrawAspect="Content" ObjectID="_1479771396" r:id="rId33"/>
        </w:object>
      </w: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7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="00446682">
        <w:rPr>
          <w:rFonts w:ascii="TH Sarabun New" w:hAnsi="TH Sarabun New" w:cs="TH Sarabun New" w:hint="cs"/>
          <w:sz w:val="32"/>
          <w:szCs w:val="32"/>
          <w:cs/>
        </w:rPr>
        <w:t>แก้ไขเด็กในความรับผิดชอบ</w:t>
      </w: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ลบ</w:t>
      </w:r>
      <w:r w:rsidR="00705166">
        <w:rPr>
          <w:rFonts w:ascii="TH Sarabun New" w:hAnsi="TH Sarabun New" w:cs="TH Sarabun New" w:hint="cs"/>
          <w:sz w:val="32"/>
          <w:szCs w:val="32"/>
          <w:cs/>
        </w:rPr>
        <w:t>ข้อมูล</w:t>
      </w:r>
      <w:r>
        <w:rPr>
          <w:rFonts w:ascii="TH Sarabun New" w:hAnsi="TH Sarabun New" w:cs="TH Sarabun New" w:hint="cs"/>
          <w:sz w:val="32"/>
          <w:szCs w:val="32"/>
          <w:cs/>
        </w:rPr>
        <w:t>เด็ก</w:t>
      </w:r>
    </w:p>
    <w:p w:rsidR="00555ACD" w:rsidRDefault="00555ACD" w:rsidP="009616FA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9960" w:dyaOrig="9901">
          <v:shape id="_x0000_i1035" type="#_x0000_t75" style="width:414.4pt;height:412.75pt" o:ole="">
            <v:imagedata r:id="rId34" o:title=""/>
          </v:shape>
          <o:OLEObject Type="Embed" ProgID="Visio.Drawing.15" ShapeID="_x0000_i1035" DrawAspect="Content" ObjectID="_1479771397" r:id="rId35"/>
        </w:object>
      </w: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8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="00803C99" w:rsidRPr="00803C99">
        <w:rPr>
          <w:rFonts w:ascii="TH Sarabun New" w:hAnsi="TH Sarabun New" w:cs="TH Sarabun New"/>
          <w:sz w:val="32"/>
          <w:szCs w:val="32"/>
          <w:cs/>
        </w:rPr>
        <w:t>ลบ</w:t>
      </w:r>
      <w:r w:rsidR="00780A63">
        <w:rPr>
          <w:rFonts w:ascii="TH Sarabun New" w:hAnsi="TH Sarabun New" w:cs="TH Sarabun New" w:hint="cs"/>
          <w:sz w:val="32"/>
          <w:szCs w:val="32"/>
          <w:cs/>
        </w:rPr>
        <w:t>ข้อมูล</w:t>
      </w:r>
      <w:r w:rsidR="00803C99" w:rsidRPr="00803C99">
        <w:rPr>
          <w:rFonts w:ascii="TH Sarabun New" w:hAnsi="TH Sarabun New" w:cs="TH Sarabun New"/>
          <w:sz w:val="32"/>
          <w:szCs w:val="32"/>
          <w:cs/>
        </w:rPr>
        <w:t>เด็ก</w:t>
      </w: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616FA" w:rsidRDefault="009616FA" w:rsidP="009616FA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เด็กในเขตความรับผิดชอบ</w:t>
      </w:r>
    </w:p>
    <w:p w:rsidR="00555ACD" w:rsidRDefault="00555ACD" w:rsidP="009616FA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230" w:dyaOrig="9901">
          <v:shape id="_x0000_i1036" type="#_x0000_t75" style="width:414.4pt;height:401.85pt" o:ole="">
            <v:imagedata r:id="rId36" o:title=""/>
          </v:shape>
          <o:OLEObject Type="Embed" ProgID="Visio.Drawing.15" ShapeID="_x0000_i1036" DrawAspect="Content" ObjectID="_1479771398" r:id="rId37"/>
        </w:object>
      </w:r>
    </w:p>
    <w:p w:rsidR="009616FA" w:rsidRDefault="009616FA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19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="002E2F38">
        <w:rPr>
          <w:rFonts w:ascii="TH Sarabun New" w:hAnsi="TH Sarabun New" w:cs="TH Sarabun New" w:hint="cs"/>
          <w:sz w:val="32"/>
          <w:szCs w:val="32"/>
          <w:cs/>
        </w:rPr>
        <w:t>ค้นหาเด็กในเขตความรับผิดชอบ</w:t>
      </w:r>
    </w:p>
    <w:p w:rsidR="002E2F38" w:rsidRDefault="002E2F38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2E2F38" w:rsidRDefault="002E2F38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2E2F38" w:rsidRDefault="002E2F38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2E2F38" w:rsidRDefault="002E2F38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2E2F38" w:rsidRDefault="002E2F38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2E2F38" w:rsidRDefault="002E2F38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2E2F38" w:rsidRDefault="002E2F38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2E2F38" w:rsidRDefault="002E2F38" w:rsidP="009616FA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82E73" w:rsidRDefault="00382E73" w:rsidP="009616FA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</w:p>
    <w:p w:rsidR="002E2F38" w:rsidRDefault="002E2F38" w:rsidP="002E2F38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เด็กทั้งหมด</w:t>
      </w:r>
    </w:p>
    <w:p w:rsidR="00555ACD" w:rsidRDefault="00555ACD" w:rsidP="002E2F38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E2F38" w:rsidRDefault="002E2F38" w:rsidP="002E2F38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230" w:dyaOrig="9901">
          <v:shape id="_x0000_i1037" type="#_x0000_t75" style="width:414.4pt;height:401.85pt" o:ole="">
            <v:imagedata r:id="rId38" o:title=""/>
          </v:shape>
          <o:OLEObject Type="Embed" ProgID="Visio.Drawing.15" ShapeID="_x0000_i1037" DrawAspect="Content" ObjectID="_1479771399" r:id="rId39"/>
        </w:object>
      </w:r>
    </w:p>
    <w:p w:rsidR="00382E73" w:rsidRDefault="00382E73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0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เด็กทั้งหมด</w:t>
      </w:r>
    </w:p>
    <w:p w:rsidR="00B82E02" w:rsidRDefault="00B82E02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382E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B82E0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เด็ก</w:t>
      </w:r>
    </w:p>
    <w:p w:rsidR="00555ACD" w:rsidRDefault="00555ACD" w:rsidP="00B82E0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82E02" w:rsidRDefault="00B82E02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076" w:dyaOrig="9901">
          <v:shape id="_x0000_i1038" type="#_x0000_t75" style="width:414.4pt;height:339.9pt" o:ole="">
            <v:imagedata r:id="rId40" o:title=""/>
          </v:shape>
          <o:OLEObject Type="Embed" ProgID="Visio.Drawing.15" ShapeID="_x0000_i1038" DrawAspect="Content" ObjectID="_1479771400" r:id="rId41"/>
        </w:object>
      </w:r>
    </w:p>
    <w:p w:rsidR="00D146E1" w:rsidRDefault="00D146E1" w:rsidP="00D146E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F2F07">
        <w:rPr>
          <w:rFonts w:ascii="TH Sarabun New" w:hAnsi="TH Sarabun New" w:cs="TH Sarabun New"/>
          <w:sz w:val="32"/>
          <w:szCs w:val="32"/>
        </w:rPr>
        <w:t>3.21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เด็ก</w:t>
      </w:r>
    </w:p>
    <w:p w:rsidR="00D146E1" w:rsidRDefault="00D146E1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B82E0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ข้อมูลเด็ก</w:t>
      </w:r>
    </w:p>
    <w:p w:rsidR="00555ACD" w:rsidRDefault="00555ACD" w:rsidP="005F2F07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076" w:dyaOrig="9901">
          <v:shape id="_x0000_i1039" type="#_x0000_t75" style="width:414.4pt;height:339.9pt" o:ole="">
            <v:imagedata r:id="rId42" o:title=""/>
          </v:shape>
          <o:OLEObject Type="Embed" ProgID="Visio.Drawing.15" ShapeID="_x0000_i1039" DrawAspect="Content" ObjectID="_1479771401" r:id="rId43"/>
        </w:object>
      </w: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2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ข้อมูลเด็ก</w:t>
      </w: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เด็กทั้งหมด</w:t>
      </w:r>
    </w:p>
    <w:p w:rsidR="00555ACD" w:rsidRDefault="00555ACD" w:rsidP="005F2F07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230" w:dyaOrig="9901">
          <v:shape id="_x0000_i1040" type="#_x0000_t75" style="width:414.4pt;height:401.85pt" o:ole="">
            <v:imagedata r:id="rId44" o:title=""/>
          </v:shape>
          <o:OLEObject Type="Embed" ProgID="Visio.Drawing.15" ShapeID="_x0000_i1040" DrawAspect="Content" ObjectID="_1479771402" r:id="rId45"/>
        </w:object>
      </w: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3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เด็กทั้งหมด</w:t>
      </w: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5F2F07" w:rsidP="005F2F0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2F07" w:rsidRDefault="00705166" w:rsidP="00705166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</w:t>
      </w:r>
      <w:r w:rsidR="00780A63">
        <w:rPr>
          <w:rFonts w:ascii="TH Sarabun New" w:hAnsi="TH Sarabun New" w:cs="TH Sarabun New" w:hint="cs"/>
          <w:sz w:val="32"/>
          <w:szCs w:val="32"/>
          <w:cs/>
        </w:rPr>
        <w:t>รายการ</w:t>
      </w:r>
      <w:r>
        <w:rPr>
          <w:rFonts w:ascii="TH Sarabun New" w:hAnsi="TH Sarabun New" w:cs="TH Sarabun New" w:hint="cs"/>
          <w:sz w:val="32"/>
          <w:szCs w:val="32"/>
          <w:cs/>
        </w:rPr>
        <w:t>ข้อมูลประวัติเด็ก</w:t>
      </w:r>
    </w:p>
    <w:p w:rsidR="00555ACD" w:rsidRDefault="00555ACD" w:rsidP="00705166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41" type="#_x0000_t75" style="width:415.25pt;height:263.7pt" o:ole="">
            <v:imagedata r:id="rId46" o:title=""/>
          </v:shape>
          <o:OLEObject Type="Embed" ProgID="Visio.Drawing.15" ShapeID="_x0000_i1041" DrawAspect="Content" ObjectID="_1479771403" r:id="rId47"/>
        </w:objec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5F2F07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.2</w:t>
      </w:r>
      <w:r w:rsidR="00780A63">
        <w:rPr>
          <w:rFonts w:ascii="TH Sarabun New" w:hAnsi="TH Sarabun New" w:cs="TH Sarabun New"/>
          <w:sz w:val="32"/>
          <w:szCs w:val="32"/>
        </w:rPr>
        <w:t>4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ประวัติเด็ก</w: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780A63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80A63" w:rsidRDefault="00D87F79" w:rsidP="00D87F7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ประวัติเด็ก</w:t>
      </w:r>
    </w:p>
    <w:p w:rsidR="00555ACD" w:rsidRDefault="00555ACD" w:rsidP="00D87F79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D87F79" w:rsidRDefault="00D87F79" w:rsidP="00D87F79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cs/>
        </w:rPr>
        <w:object w:dxaOrig="10666" w:dyaOrig="6781">
          <v:shape id="_x0000_i1042" type="#_x0000_t75" style="width:415.25pt;height:263.7pt" o:ole="">
            <v:imagedata r:id="rId48" o:title=""/>
          </v:shape>
          <o:OLEObject Type="Embed" ProgID="Visio.Drawing.15" ShapeID="_x0000_i1042" DrawAspect="Content" ObjectID="_1479771404" r:id="rId49"/>
        </w:objec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05166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5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ประวัติเด็ก</w:t>
      </w: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D87F7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ประวัติเด็กรายบุคคล</w:t>
      </w:r>
    </w:p>
    <w:p w:rsidR="00555ACD" w:rsidRDefault="00555ACD" w:rsidP="00D87F79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D87F79" w:rsidRDefault="00D87F79" w:rsidP="00D87F79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10666" w:dyaOrig="12030">
          <v:shape id="_x0000_i1043" type="#_x0000_t75" style="width:415.25pt;height:468pt" o:ole="">
            <v:imagedata r:id="rId50" o:title=""/>
          </v:shape>
          <o:OLEObject Type="Embed" ProgID="Visio.Drawing.15" ShapeID="_x0000_i1043" DrawAspect="Content" ObjectID="_1479771405" r:id="rId51"/>
        </w:objec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87F79" w:rsidRDefault="00D87F79" w:rsidP="00D87F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6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ประวัติเด็ก</w: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B25E4" w:rsidRDefault="00AB25E4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B25E4" w:rsidRDefault="00AB25E4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B25E4" w:rsidRDefault="00AB25E4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B25E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A442BF">
        <w:rPr>
          <w:rFonts w:ascii="TH Sarabun New" w:hAnsi="TH Sarabun New" w:cs="TH Sarabun New"/>
          <w:sz w:val="32"/>
          <w:szCs w:val="32"/>
        </w:rPr>
        <w:lastRenderedPageBreak/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</w:t>
      </w:r>
      <w:r w:rsidR="00D52B39">
        <w:rPr>
          <w:rFonts w:ascii="TH Sarabun New" w:hAnsi="TH Sarabun New" w:cs="TH Sarabun New" w:hint="cs"/>
          <w:sz w:val="32"/>
          <w:szCs w:val="32"/>
          <w:cs/>
        </w:rPr>
        <w:t>ผู้ใช้งาน</w:t>
      </w:r>
    </w:p>
    <w:p w:rsidR="00555ACD" w:rsidRDefault="00555ACD" w:rsidP="00AB25E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B25E4" w:rsidRDefault="00AB25E4" w:rsidP="00555ACD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แสดงข้อมูลผู้ใช้งานทั้งหมด</w:t>
      </w:r>
    </w:p>
    <w:p w:rsidR="00AB25E4" w:rsidRDefault="00AB25E4" w:rsidP="00AB25E4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AB25E4" w:rsidRDefault="00AB25E4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44" type="#_x0000_t75" style="width:440.35pt;height:280.45pt" o:ole="">
            <v:imagedata r:id="rId52" o:title=""/>
          </v:shape>
          <o:OLEObject Type="Embed" ProgID="Visio.Drawing.15" ShapeID="_x0000_i1044" DrawAspect="Content" ObjectID="_1479771406" r:id="rId53"/>
        </w:object>
      </w:r>
    </w:p>
    <w:p w:rsidR="00AB25E4" w:rsidRDefault="00AB25E4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.2</w:t>
      </w:r>
      <w:r w:rsidR="00060C8A">
        <w:rPr>
          <w:rFonts w:ascii="TH Sarabun New" w:hAnsi="TH Sarabun New" w:cs="TH Sarabun New"/>
          <w:sz w:val="32"/>
          <w:szCs w:val="32"/>
        </w:rPr>
        <w:t>7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ผู้ใช้งานทั้งหมด</w:t>
      </w: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060C8A" w:rsidP="00AB25E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60C8A" w:rsidRDefault="006C3096" w:rsidP="006C3096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ผู้ใช้งาน</w:t>
      </w:r>
    </w:p>
    <w:p w:rsidR="006C3096" w:rsidRDefault="006C3096" w:rsidP="006C3096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6C3096" w:rsidRDefault="006C3096" w:rsidP="006C3096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10666" w:dyaOrig="6781">
          <v:shape id="_x0000_i1045" type="#_x0000_t75" style="width:415.25pt;height:263.7pt" o:ole="">
            <v:imagedata r:id="rId54" o:title=""/>
          </v:shape>
          <o:OLEObject Type="Embed" ProgID="Visio.Drawing.15" ShapeID="_x0000_i1045" DrawAspect="Content" ObjectID="_1479771407" r:id="rId55"/>
        </w:object>
      </w:r>
    </w:p>
    <w:p w:rsidR="00AB25E4" w:rsidRDefault="00AB25E4" w:rsidP="00AB25E4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6C3096" w:rsidRDefault="006C3096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8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ผู้ใช้งาน</w:t>
      </w: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6C309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ผู้ใช้งานตามพื้นที่</w:t>
      </w:r>
    </w:p>
    <w:p w:rsidR="003570D9" w:rsidRDefault="003570D9" w:rsidP="003570D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10666" w:dyaOrig="6781">
          <v:shape id="_x0000_i1046" type="#_x0000_t75" style="width:415.25pt;height:263.7pt" o:ole="">
            <v:imagedata r:id="rId56" o:title=""/>
          </v:shape>
          <o:OLEObject Type="Embed" ProgID="Visio.Drawing.15" ShapeID="_x0000_i1046" DrawAspect="Content" ObjectID="_1479771408" r:id="rId57"/>
        </w:objec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29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ข้อมูลผู้ใช้งานตามพื้นที่</w:t>
      </w: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ผู้ใช้งาน</w:t>
      </w:r>
    </w:p>
    <w:p w:rsidR="003570D9" w:rsidRDefault="003570D9" w:rsidP="003570D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12076" w:dyaOrig="9901">
          <v:shape id="_x0000_i1047" type="#_x0000_t75" style="width:414.4pt;height:339.9pt" o:ole="">
            <v:imagedata r:id="rId58" o:title=""/>
          </v:shape>
          <o:OLEObject Type="Embed" ProgID="Visio.Drawing.15" ShapeID="_x0000_i1047" DrawAspect="Content" ObjectID="_1479771409" r:id="rId59"/>
        </w:objec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05166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0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ผู้ใช้งาน</w:t>
      </w: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ข้อมูลผู้ใช้งาน</w:t>
      </w:r>
    </w:p>
    <w:p w:rsidR="003570D9" w:rsidRDefault="003570D9" w:rsidP="003570D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9811" w:dyaOrig="9901">
          <v:shape id="_x0000_i1048" type="#_x0000_t75" style="width:415.25pt;height:418.6pt" o:ole="">
            <v:imagedata r:id="rId60" o:title=""/>
          </v:shape>
          <o:OLEObject Type="Embed" ProgID="Visio.Drawing.15" ShapeID="_x0000_i1048" DrawAspect="Content" ObjectID="_1479771410" r:id="rId61"/>
        </w:objec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1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ข้อมูลผู้ใช้งาน</w: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ลบข้อมูลผู้ใช้งาน</w:t>
      </w:r>
    </w:p>
    <w:p w:rsidR="003570D9" w:rsidRDefault="003570D9" w:rsidP="003570D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7681" w:dyaOrig="9901">
          <v:shape id="_x0000_i1049" type="#_x0000_t75" style="width:383.45pt;height:272.1pt" o:ole="">
            <v:imagedata r:id="rId62" o:title="" cropbottom="29566f"/>
          </v:shape>
          <o:OLEObject Type="Embed" ProgID="Visio.Drawing.15" ShapeID="_x0000_i1049" DrawAspect="Content" ObjectID="_1479771411" r:id="rId63"/>
        </w:object>
      </w: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570D9" w:rsidRDefault="003570D9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2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ลบข้อมูลผู้ใช้งาน</w:t>
      </w: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815D03" w:rsidP="00815D03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 w:rsidRPr="00A442BF">
        <w:rPr>
          <w:rFonts w:ascii="TH Sarabun New" w:hAnsi="TH Sarabun New" w:cs="TH Sarabun New"/>
          <w:sz w:val="32"/>
          <w:szCs w:val="32"/>
        </w:rPr>
        <w:lastRenderedPageBreak/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จัดการข้อมูลการตรวจ</w:t>
      </w:r>
    </w:p>
    <w:p w:rsidR="00551012" w:rsidRDefault="00551012" w:rsidP="003570D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ระยะเวลาการตรวจ</w:t>
      </w:r>
    </w:p>
    <w:p w:rsidR="00551012" w:rsidRDefault="00551012" w:rsidP="0055101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</w:pPr>
      <w:r>
        <w:rPr>
          <w:cs/>
        </w:rPr>
        <w:object w:dxaOrig="10366" w:dyaOrig="7110">
          <v:shape id="_x0000_i1050" type="#_x0000_t75" style="width:415.25pt;height:284.65pt" o:ole="">
            <v:imagedata r:id="rId64" o:title=""/>
          </v:shape>
          <o:OLEObject Type="Embed" ProgID="Visio.Drawing.15" ShapeID="_x0000_i1050" DrawAspect="Content" ObjectID="_1479771412" r:id="rId65"/>
        </w:object>
      </w: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3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ระยะเวลาการตรวจ</w:t>
      </w: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067CB7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ระยะเวลาการตรวจ</w:t>
      </w:r>
    </w:p>
    <w:p w:rsidR="00551012" w:rsidRDefault="00551012" w:rsidP="0055101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051" w:dyaOrig="10020">
          <v:shape id="_x0000_i1051" type="#_x0000_t75" style="width:415.25pt;height:413.6pt" o:ole="">
            <v:imagedata r:id="rId66" o:title=""/>
          </v:shape>
          <o:OLEObject Type="Embed" ProgID="Visio.Drawing.15" ShapeID="_x0000_i1051" DrawAspect="Content" ObjectID="_1479771413" r:id="rId67"/>
        </w:object>
      </w: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4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เพิ่มข้อมูลระยะเวลาการตรวจ</w:t>
      </w: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260BC" w:rsidRDefault="00E260BC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260BC" w:rsidRDefault="00E260BC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260BC" w:rsidRDefault="00E260BC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260BC" w:rsidRDefault="00E260BC" w:rsidP="0055101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260BC" w:rsidRDefault="00E260BC" w:rsidP="00067CB7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E260BC" w:rsidRDefault="00E260BC" w:rsidP="00E260BC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ลบระยะเวลาการตรวจ</w:t>
      </w:r>
    </w:p>
    <w:p w:rsidR="00E260BC" w:rsidRDefault="00E260BC" w:rsidP="00E260BC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E260BC" w:rsidRDefault="00E260BC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8641" w:dyaOrig="5956">
          <v:shape id="_x0000_i1052" type="#_x0000_t75" style="width:415.25pt;height:286.35pt" o:ole="">
            <v:imagedata r:id="rId68" o:title=""/>
          </v:shape>
          <o:OLEObject Type="Embed" ProgID="Visio.Drawing.15" ShapeID="_x0000_i1052" DrawAspect="Content" ObjectID="_1479771414" r:id="rId69"/>
        </w:object>
      </w:r>
    </w:p>
    <w:p w:rsidR="00E260BC" w:rsidRDefault="00E260BC" w:rsidP="00E260BC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E260BC" w:rsidRDefault="00E260BC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5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ลบระยะเวลาการตรวจ</w:t>
      </w:r>
    </w:p>
    <w:p w:rsidR="00E260BC" w:rsidRDefault="00E260BC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E260B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180D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ระยะเวลาการตรวจ</w:t>
      </w:r>
    </w:p>
    <w:p w:rsidR="00180D73" w:rsidRDefault="00180D73" w:rsidP="00180D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180D73" w:rsidRDefault="00180D73" w:rsidP="00180D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051" w:dyaOrig="10020">
          <v:shape id="_x0000_i1053" type="#_x0000_t75" style="width:415.25pt;height:413.6pt" o:ole="">
            <v:imagedata r:id="rId70" o:title=""/>
          </v:shape>
          <o:OLEObject Type="Embed" ProgID="Visio.Drawing.15" ShapeID="_x0000_i1053" DrawAspect="Content" ObjectID="_1479771415" r:id="rId71"/>
        </w:object>
      </w:r>
    </w:p>
    <w:p w:rsidR="00180D73" w:rsidRDefault="00180D73" w:rsidP="00180D73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180D73" w:rsidRDefault="00180D73" w:rsidP="00180D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6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ระยะเวลาการตรวจ</w:t>
      </w:r>
    </w:p>
    <w:p w:rsidR="00180D73" w:rsidRDefault="00180D73" w:rsidP="00180D73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E260BC" w:rsidRDefault="00E260BC" w:rsidP="00E260BC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551012" w:rsidRDefault="00551012" w:rsidP="00551012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705166" w:rsidRDefault="00705166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7C79" w:rsidRDefault="00557C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7C79" w:rsidRDefault="00557C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7C79" w:rsidRDefault="00557C79" w:rsidP="0070516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7C79" w:rsidRDefault="00557C79" w:rsidP="00557C7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หมวดหมู่การตรวจ</w:t>
      </w:r>
    </w:p>
    <w:p w:rsidR="00557C79" w:rsidRDefault="00557C79" w:rsidP="00557C7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57C79" w:rsidRDefault="00557C79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051" w:dyaOrig="7185">
          <v:shape id="_x0000_i1054" type="#_x0000_t75" style="width:415.25pt;height:296.35pt" o:ole="">
            <v:imagedata r:id="rId72" o:title=""/>
          </v:shape>
          <o:OLEObject Type="Embed" ProgID="Visio.Drawing.15" ShapeID="_x0000_i1054" DrawAspect="Content" ObjectID="_1479771416" r:id="rId73"/>
        </w:object>
      </w:r>
    </w:p>
    <w:p w:rsidR="00557C79" w:rsidRDefault="00557C79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7C79" w:rsidRDefault="00557C79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7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หมวดหมู่การตรวจ</w:t>
      </w: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</w:p>
    <w:p w:rsidR="00557C79" w:rsidRDefault="00A112DB" w:rsidP="00A112DB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เพิ่มหมวดหมู่การตรวจ</w:t>
      </w:r>
    </w:p>
    <w:p w:rsidR="00A112DB" w:rsidRDefault="00A112DB" w:rsidP="00A112D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10051" w:dyaOrig="10020">
          <v:shape id="_x0000_i1055" type="#_x0000_t75" style="width:415.25pt;height:413.6pt" o:ole="">
            <v:imagedata r:id="rId74" o:title=""/>
          </v:shape>
          <o:OLEObject Type="Embed" ProgID="Visio.Drawing.15" ShapeID="_x0000_i1055" DrawAspect="Content" ObjectID="_1479771417" r:id="rId75"/>
        </w:object>
      </w:r>
    </w:p>
    <w:p w:rsidR="00557C79" w:rsidRDefault="00557C79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8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เพิ่มหมวดหมู่การตรวจ</w:t>
      </w: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557C7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ก้ไขหมวดหมู่การตรวจ</w:t>
      </w:r>
    </w:p>
    <w:p w:rsidR="00A112DB" w:rsidRDefault="00A112DB" w:rsidP="00A112D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051" w:dyaOrig="10020">
          <v:shape id="_x0000_i1056" type="#_x0000_t75" style="width:415.25pt;height:413.6pt" o:ole="">
            <v:imagedata r:id="rId76" o:title=""/>
          </v:shape>
          <o:OLEObject Type="Embed" ProgID="Visio.Drawing.15" ShapeID="_x0000_i1056" DrawAspect="Content" ObjectID="_1479771418" r:id="rId77"/>
        </w:object>
      </w: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39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ก้ไขหมวดหมู่การตรวจ</w:t>
      </w: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93154" w:rsidRDefault="00093154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93154" w:rsidRDefault="00093154" w:rsidP="00093154">
      <w:pPr>
        <w:spacing w:after="0" w:line="240" w:lineRule="auto"/>
        <w:ind w:firstLine="720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ลบหมวดหมู่การตรวจ</w:t>
      </w:r>
    </w:p>
    <w:p w:rsidR="00093154" w:rsidRDefault="00093154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93154" w:rsidRDefault="00093154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7786" w:dyaOrig="5491">
          <v:shape id="_x0000_i1058" type="#_x0000_t75" style="width:389.3pt;height:274.6pt" o:ole="">
            <v:imagedata r:id="rId78" o:title=""/>
          </v:shape>
          <o:OLEObject Type="Embed" ProgID="Visio.Drawing.15" ShapeID="_x0000_i1058" DrawAspect="Content" ObjectID="_1479771419" r:id="rId79"/>
        </w:object>
      </w:r>
    </w:p>
    <w:p w:rsidR="00093154" w:rsidRDefault="00093154" w:rsidP="00093154">
      <w:pPr>
        <w:spacing w:after="0" w:line="240" w:lineRule="auto"/>
        <w:ind w:firstLine="720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0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ลบหมวดหมู่การตรวจ</w:t>
      </w:r>
    </w:p>
    <w:p w:rsidR="00093154" w:rsidRDefault="00093154" w:rsidP="0009315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093154" w:rsidRDefault="00093154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186185" w:rsidRDefault="00186185" w:rsidP="00A112DB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</w:p>
    <w:p w:rsidR="00093154" w:rsidRDefault="00093154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834CB2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รายการข้อมูลประวัติการตรวจ</w:t>
      </w: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366" w:dyaOrig="7110">
          <v:shape id="_x0000_i1059" type="#_x0000_t75" style="width:415.25pt;height:284.65pt" o:ole="">
            <v:imagedata r:id="rId80" o:title=""/>
          </v:shape>
          <o:OLEObject Type="Embed" ProgID="Visio.Drawing.15" ShapeID="_x0000_i1059" DrawAspect="Content" ObjectID="_1479771420" r:id="rId81"/>
        </w:object>
      </w: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</w:p>
    <w:p w:rsidR="00834CB2" w:rsidRDefault="00834CB2" w:rsidP="00834CB2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1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ายการข้อมูลประวัติการตรวจ</w:t>
      </w: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A112DB" w:rsidRDefault="00A112DB" w:rsidP="00A112D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ประวัติการตรวจ</w:t>
      </w:r>
    </w:p>
    <w:p w:rsidR="00A112DB" w:rsidRDefault="00A112DB" w:rsidP="00A112D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10366" w:dyaOrig="7110">
          <v:shape id="_x0000_i1057" type="#_x0000_t75" style="width:415.25pt;height:284.65pt" o:ole="">
            <v:imagedata r:id="rId82" o:title=""/>
          </v:shape>
          <o:OLEObject Type="Embed" ProgID="Visio.Drawing.15" ShapeID="_x0000_i1057" DrawAspect="Content" ObjectID="_1479771421" r:id="rId83"/>
        </w:object>
      </w: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.4</w:t>
      </w:r>
      <w:r w:rsidR="00834CB2"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ประวัติการตรวจ</w:t>
      </w:r>
    </w:p>
    <w:p w:rsidR="00A112DB" w:rsidRDefault="00A112DB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834CB2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834CB2">
      <w:pPr>
        <w:spacing w:after="0" w:line="240" w:lineRule="auto"/>
        <w:ind w:firstLine="720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แสดงข้อมูลการตรวจรายบุคคล</w:t>
      </w: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10366" w:dyaOrig="7110">
          <v:shape id="_x0000_i1060" type="#_x0000_t75" style="width:415.25pt;height:284.65pt" o:ole="">
            <v:imagedata r:id="rId84" o:title=""/>
          </v:shape>
          <o:OLEObject Type="Embed" ProgID="Visio.Drawing.15" ShapeID="_x0000_i1060" DrawAspect="Content" ObjectID="_1479771422" r:id="rId85"/>
        </w:object>
      </w:r>
    </w:p>
    <w:p w:rsidR="00834CB2" w:rsidRDefault="00834CB2" w:rsidP="00834CB2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3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รายบุคคล</w:t>
      </w: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F11372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แสดงตารางการนัดเด็ก</w:t>
      </w:r>
    </w:p>
    <w:p w:rsidR="00F11372" w:rsidRDefault="00F11372" w:rsidP="00F11372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F11372">
      <w:pPr>
        <w:spacing w:after="0" w:line="240" w:lineRule="auto"/>
        <w:ind w:firstLine="720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object w:dxaOrig="10366" w:dyaOrig="7110">
          <v:shape id="_x0000_i1061" type="#_x0000_t75" style="width:415.25pt;height:284.65pt" o:ole="">
            <v:imagedata r:id="rId86" o:title=""/>
          </v:shape>
          <o:OLEObject Type="Embed" ProgID="Visio.Drawing.15" ShapeID="_x0000_i1061" DrawAspect="Content" ObjectID="_1479771423" r:id="rId87"/>
        </w:object>
      </w:r>
    </w:p>
    <w:p w:rsidR="00F11372" w:rsidRDefault="00F11372" w:rsidP="00F11372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4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ตารางการนัดเด็ก</w:t>
      </w:r>
    </w:p>
    <w:p w:rsidR="00F11372" w:rsidRDefault="00F11372" w:rsidP="00F11372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</w:p>
    <w:p w:rsidR="00F11372" w:rsidRDefault="00F11372" w:rsidP="00F11372">
      <w:pPr>
        <w:spacing w:after="0" w:line="240" w:lineRule="auto"/>
        <w:ind w:firstLine="720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F11372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รายละเอียดการนัดเด็ก</w:t>
      </w:r>
    </w:p>
    <w:p w:rsidR="00F11372" w:rsidRDefault="00F11372" w:rsidP="00F1137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F11372" w:rsidRDefault="00F11372" w:rsidP="00F11372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cs/>
        </w:rPr>
        <w:object w:dxaOrig="10366" w:dyaOrig="7110">
          <v:shape id="_x0000_i1062" type="#_x0000_t75" style="width:415.25pt;height:284.65pt" o:ole="">
            <v:imagedata r:id="rId88" o:title=""/>
          </v:shape>
          <o:OLEObject Type="Embed" ProgID="Visio.Drawing.15" ShapeID="_x0000_i1062" DrawAspect="Content" ObjectID="_1479771424" r:id="rId89"/>
        </w:object>
      </w:r>
    </w:p>
    <w:p w:rsidR="00834CB2" w:rsidRDefault="00F1137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5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รายละเอียดการนัดเด็ก</w:t>
      </w: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4CB2" w:rsidRDefault="00834CB2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A112DB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55ACD" w:rsidRDefault="00555ACD" w:rsidP="00555AC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A442BF">
        <w:rPr>
          <w:rFonts w:ascii="TH Sarabun New" w:hAnsi="TH Sarabun New" w:cs="TH Sarabun New"/>
          <w:sz w:val="32"/>
          <w:szCs w:val="32"/>
        </w:rPr>
        <w:lastRenderedPageBreak/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="00067CB7">
        <w:rPr>
          <w:rFonts w:ascii="TH Sarabun New" w:hAnsi="TH Sarabun New" w:cs="TH Sarabun New" w:hint="cs"/>
          <w:sz w:val="32"/>
          <w:szCs w:val="32"/>
          <w:cs/>
        </w:rPr>
        <w:t>สถิติ</w:t>
      </w:r>
      <w:r w:rsidR="00067CB7">
        <w:rPr>
          <w:rFonts w:ascii="TH Sarabun New" w:hAnsi="TH Sarabun New" w:cs="TH Sarabun New"/>
          <w:sz w:val="32"/>
          <w:szCs w:val="32"/>
        </w:rPr>
        <w:t>,</w:t>
      </w:r>
      <w:r w:rsidR="00067CB7">
        <w:rPr>
          <w:rFonts w:ascii="TH Sarabun New" w:hAnsi="TH Sarabun New" w:cs="TH Sarabun New" w:hint="cs"/>
          <w:sz w:val="32"/>
          <w:szCs w:val="32"/>
          <w:cs/>
        </w:rPr>
        <w:t>กราฟ</w:t>
      </w:r>
    </w:p>
    <w:p w:rsidR="00067CB7" w:rsidRDefault="00067CB7" w:rsidP="00555AC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</w:p>
    <w:p w:rsidR="00067CB7" w:rsidRDefault="00067CB7" w:rsidP="00555ACD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เข้ารับการตรวจทั้งหมด</w:t>
      </w:r>
    </w:p>
    <w:p w:rsidR="00067CB7" w:rsidRDefault="00067CB7" w:rsidP="00555ACD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067CB7" w:rsidRDefault="00067CB7" w:rsidP="00555ACD">
      <w:pPr>
        <w:spacing w:after="0" w:line="240" w:lineRule="auto"/>
      </w:pPr>
      <w:r>
        <w:rPr>
          <w:cs/>
        </w:rPr>
        <w:object w:dxaOrig="10666" w:dyaOrig="6781">
          <v:shape id="_x0000_i1063" type="#_x0000_t75" style="width:415.25pt;height:263.7pt" o:ole="">
            <v:imagedata r:id="rId90" o:title=""/>
          </v:shape>
          <o:OLEObject Type="Embed" ProgID="Visio.Drawing.15" ShapeID="_x0000_i1063" DrawAspect="Content" ObjectID="_1479771425" r:id="rId91"/>
        </w:object>
      </w:r>
    </w:p>
    <w:p w:rsidR="00067CB7" w:rsidRDefault="00067CB7" w:rsidP="00067CB7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067CB7" w:rsidRDefault="00067CB7" w:rsidP="00795288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.4</w:t>
      </w:r>
      <w:r w:rsidR="00795288">
        <w:rPr>
          <w:rFonts w:ascii="TH Sarabun New" w:hAnsi="TH Sarabun New" w:cs="TH Sarabun New"/>
          <w:sz w:val="32"/>
          <w:szCs w:val="32"/>
        </w:rPr>
        <w:t>6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เข้ารับการตรวจทั้งหมด</w:t>
      </w:r>
    </w:p>
    <w:p w:rsidR="00067CB7" w:rsidRDefault="00067CB7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067CB7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5865A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พิมพ์แสดงข้อมูลสถิติการเข้ารับการตรวจทั้งหมด</w:t>
      </w:r>
    </w:p>
    <w:p w:rsidR="005865A0" w:rsidRDefault="005865A0" w:rsidP="005865A0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865A0" w:rsidRDefault="005865A0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object w:dxaOrig="10666" w:dyaOrig="6781">
          <v:shape id="_x0000_i1064" type="#_x0000_t75" style="width:415.25pt;height:263.7pt" o:ole="">
            <v:imagedata r:id="rId92" o:title=""/>
          </v:shape>
          <o:OLEObject Type="Embed" ProgID="Visio.Drawing.15" ShapeID="_x0000_i1064" DrawAspect="Content" ObjectID="_1479771426" r:id="rId93"/>
        </w:object>
      </w:r>
    </w:p>
    <w:p w:rsidR="00067CB7" w:rsidRDefault="00067CB7" w:rsidP="00067CB7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5865A0" w:rsidRDefault="005865A0" w:rsidP="005865A0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7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 w:rsidR="006E1661">
        <w:rPr>
          <w:rFonts w:ascii="TH Sarabun New" w:hAnsi="TH Sarabun New" w:cs="TH Sarabun New"/>
          <w:sz w:val="32"/>
          <w:szCs w:val="32"/>
        </w:rPr>
        <w:t xml:space="preserve"> :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พิมพ์แสดงข้อมูลสถิติการเข้ารับการตรวจทั้งหมด</w:t>
      </w:r>
    </w:p>
    <w:p w:rsidR="00555ACD" w:rsidRDefault="00555ACD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5865A0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6E1661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ตรวจแบ่งตามพฤติกรรม</w:t>
      </w:r>
    </w:p>
    <w:p w:rsidR="006E1661" w:rsidRDefault="006E1661" w:rsidP="006E1661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6E1661" w:rsidRDefault="006E1661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65" type="#_x0000_t75" style="width:415.25pt;height:263.7pt" o:ole="">
            <v:imagedata r:id="rId94" o:title=""/>
          </v:shape>
          <o:OLEObject Type="Embed" ProgID="Visio.Drawing.15" ShapeID="_x0000_i1065" DrawAspect="Content" ObjectID="_1479771427" r:id="rId95"/>
        </w:object>
      </w:r>
    </w:p>
    <w:p w:rsidR="006E1661" w:rsidRDefault="006E1661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8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ตรวจแบ่งตามพฤติกรรม</w:t>
      </w: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6E1661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พิมพ์ข้อมูลสถิติการตรวจแบ่งตามพฤติกรรม</w:t>
      </w:r>
    </w:p>
    <w:p w:rsidR="003A2409" w:rsidRDefault="003A2409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3A240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66" type="#_x0000_t75" style="width:415.25pt;height:263.7pt" o:ole="">
            <v:imagedata r:id="rId96" o:title=""/>
          </v:shape>
          <o:OLEObject Type="Embed" ProgID="Visio.Drawing.15" ShapeID="_x0000_i1066" DrawAspect="Content" ObjectID="_1479771428" r:id="rId97"/>
        </w:object>
      </w:r>
    </w:p>
    <w:p w:rsidR="003A2409" w:rsidRDefault="003A2409" w:rsidP="003A240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3A2409" w:rsidRDefault="003A2409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49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พิมพ์ข้อมูลสถิติการตรวจแบ่งตามพฤติกรรม</w:t>
      </w: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3A2409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เข้ารับการตรวจตามเขตของผู้ใช้งาน</w:t>
      </w:r>
    </w:p>
    <w:p w:rsidR="008418EF" w:rsidRDefault="008418EF" w:rsidP="003A240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5F3929" w:rsidP="008418EF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cs/>
        </w:rPr>
        <w:object w:dxaOrig="10666" w:dyaOrig="6781">
          <v:shape id="_x0000_i1067" type="#_x0000_t75" style="width:415.25pt;height:263.7pt" o:ole="">
            <v:imagedata r:id="rId98" o:title=""/>
          </v:shape>
          <o:OLEObject Type="Embed" ProgID="Visio.Drawing.15" ShapeID="_x0000_i1067" DrawAspect="Content" ObjectID="_1479771429" r:id="rId99"/>
        </w:object>
      </w:r>
    </w:p>
    <w:p w:rsidR="008418EF" w:rsidRDefault="008418EF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8418EF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D38EE">
        <w:rPr>
          <w:rFonts w:ascii="TH Sarabun New" w:hAnsi="TH Sarabun New" w:cs="TH Sarabun New"/>
          <w:sz w:val="32"/>
          <w:szCs w:val="32"/>
        </w:rPr>
        <w:t>3.50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สถิติการเข้ารับการตรวจตามเขตของผู้ใช้งาน</w:t>
      </w:r>
    </w:p>
    <w:p w:rsidR="008418EF" w:rsidRDefault="008418EF" w:rsidP="008418E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8418EF" w:rsidRDefault="008418EF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8418E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5F3929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พิมพ์ข้อมูลสถิติการเข้ารับการตรวจตามเขตของผู้ใช้งาน</w:t>
      </w:r>
    </w:p>
    <w:p w:rsidR="005F3929" w:rsidRDefault="005F3929" w:rsidP="005F3929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F3929" w:rsidRDefault="005F3929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68" type="#_x0000_t75" style="width:415.25pt;height:263.7pt" o:ole="">
            <v:imagedata r:id="rId100" o:title=""/>
          </v:shape>
          <o:OLEObject Type="Embed" ProgID="Visio.Drawing.15" ShapeID="_x0000_i1068" DrawAspect="Content" ObjectID="_1479771430" r:id="rId101"/>
        </w:object>
      </w:r>
    </w:p>
    <w:p w:rsidR="005F3929" w:rsidRDefault="005F3929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F41C4" w:rsidRDefault="005F3929" w:rsidP="006F41C4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1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="006F41C4">
        <w:rPr>
          <w:rFonts w:ascii="TH Sarabun New" w:hAnsi="TH Sarabun New" w:cs="TH Sarabun New" w:hint="cs"/>
          <w:sz w:val="32"/>
          <w:szCs w:val="32"/>
          <w:cs/>
        </w:rPr>
        <w:t>พิมพ์ข้อมูลสถิติการเข้ารับการตรวจตามเขตของผู้ใช้งาน</w:t>
      </w:r>
    </w:p>
    <w:p w:rsidR="005F3929" w:rsidRDefault="005F3929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85A81" w:rsidRDefault="00685A81" w:rsidP="00685A81">
      <w:pPr>
        <w:spacing w:after="0" w:line="240" w:lineRule="auto"/>
        <w:jc w:val="both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 w:rsidR="008309A5"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ตามเขตของผู้ใช้งานแบ่งตามพฤติกรรม</w:t>
      </w:r>
    </w:p>
    <w:p w:rsidR="008309A5" w:rsidRDefault="008309A5" w:rsidP="00685A81">
      <w:pPr>
        <w:spacing w:after="0" w:line="240" w:lineRule="auto"/>
        <w:jc w:val="both"/>
        <w:rPr>
          <w:rFonts w:ascii="TH Sarabun New" w:hAnsi="TH Sarabun New" w:cs="TH Sarabun New"/>
          <w:sz w:val="32"/>
          <w:szCs w:val="32"/>
        </w:rPr>
      </w:pPr>
    </w:p>
    <w:p w:rsidR="008309A5" w:rsidRDefault="008309A5" w:rsidP="008309A5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666" w:dyaOrig="6781">
          <v:shape id="_x0000_i1069" type="#_x0000_t75" style="width:415.25pt;height:263.7pt" o:ole="">
            <v:imagedata r:id="rId102" o:title=""/>
          </v:shape>
          <o:OLEObject Type="Embed" ProgID="Visio.Drawing.15" ShapeID="_x0000_i1069" DrawAspect="Content" ObjectID="_1479771431" r:id="rId103"/>
        </w:object>
      </w:r>
    </w:p>
    <w:p w:rsidR="008309A5" w:rsidRDefault="008309A5" w:rsidP="008309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.5</w:t>
      </w:r>
      <w:r w:rsidR="008444A9">
        <w:rPr>
          <w:rFonts w:ascii="TH Sarabun New" w:hAnsi="TH Sarabun New" w:cs="TH Sarabun New"/>
          <w:sz w:val="32"/>
          <w:szCs w:val="32"/>
        </w:rPr>
        <w:t>2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ตามเขตของผู้ใช้งานแบ่งตามพฤติกรรม</w:t>
      </w:r>
    </w:p>
    <w:p w:rsidR="008309A5" w:rsidRDefault="008309A5" w:rsidP="008309A5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8309A5" w:rsidRDefault="008309A5" w:rsidP="008309A5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5F3929" w:rsidRDefault="005F3929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66129E">
      <w:pPr>
        <w:spacing w:after="0" w:line="240" w:lineRule="auto"/>
        <w:ind w:firstLine="720"/>
        <w:jc w:val="both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พิมพ์ข้อมูลการตรวจตามเขตของผู้ใช้งานแบ่งตามพฤติกรรม</w:t>
      </w:r>
    </w:p>
    <w:p w:rsidR="0066129E" w:rsidRDefault="0066129E" w:rsidP="0066129E">
      <w:pPr>
        <w:spacing w:after="0" w:line="240" w:lineRule="auto"/>
        <w:ind w:firstLine="720"/>
        <w:jc w:val="both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66129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object w:dxaOrig="10666" w:dyaOrig="6781">
          <v:shape id="_x0000_i1070" type="#_x0000_t75" style="width:415.25pt;height:263.7pt" o:ole="">
            <v:imagedata r:id="rId104" o:title=""/>
          </v:shape>
          <o:OLEObject Type="Embed" ProgID="Visio.Drawing.15" ShapeID="_x0000_i1070" DrawAspect="Content" ObjectID="_1479771432" r:id="rId105"/>
        </w:object>
      </w:r>
    </w:p>
    <w:p w:rsidR="0066129E" w:rsidRDefault="0066129E" w:rsidP="0066129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66129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3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พิมพ์ข้อมูลการตรวจตามเขตของผู้ใช้งานแบ่งตามพฤติกรรม</w:t>
      </w: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Default="0066129E" w:rsidP="005F392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66129E" w:rsidRPr="00A21C69" w:rsidRDefault="00CF7C92" w:rsidP="00CF7C92">
      <w:pPr>
        <w:spacing w:after="0" w:line="240" w:lineRule="auto"/>
        <w:rPr>
          <w:rFonts w:ascii="TH Sarabun New" w:hAnsi="TH Sarabun New" w:cs="TH Sarabun New" w:hint="cs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ของผู้ใช้งานตามระยะเวลาการตรวจ</w:t>
      </w:r>
      <w:r w:rsidR="00A21C69">
        <w:rPr>
          <w:rFonts w:ascii="TH Sarabun New" w:hAnsi="TH Sarabun New" w:cs="TH Sarabun New"/>
          <w:sz w:val="32"/>
          <w:szCs w:val="32"/>
        </w:rPr>
        <w:t>/</w:t>
      </w:r>
      <w:r w:rsidR="00A21C69">
        <w:rPr>
          <w:rFonts w:ascii="TH Sarabun New" w:hAnsi="TH Sarabun New" w:cs="TH Sarabun New" w:hint="cs"/>
          <w:sz w:val="32"/>
          <w:szCs w:val="32"/>
          <w:cs/>
        </w:rPr>
        <w:t>พิมพ์</w:t>
      </w:r>
    </w:p>
    <w:p w:rsidR="00CF7C92" w:rsidRDefault="00CF7C92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CF7C92" w:rsidRDefault="00CF7C92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361" w:dyaOrig="11266">
          <v:shape id="_x0000_i1071" type="#_x0000_t75" style="width:414.4pt;height:377.6pt" o:ole="">
            <v:imagedata r:id="rId106" o:title=""/>
          </v:shape>
          <o:OLEObject Type="Embed" ProgID="Visio.Drawing.15" ShapeID="_x0000_i1071" DrawAspect="Content" ObjectID="_1479771433" r:id="rId107"/>
        </w:object>
      </w:r>
    </w:p>
    <w:p w:rsidR="00CF7C92" w:rsidRDefault="00CF7C92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CF7C92" w:rsidRDefault="00CF7C92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4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ของผู้ใช้งานตามระยะเวลาการตรวจ</w:t>
      </w:r>
      <w:r w:rsidR="00A21C69">
        <w:rPr>
          <w:rFonts w:ascii="TH Sarabun New" w:hAnsi="TH Sarabun New" w:cs="TH Sarabun New"/>
          <w:sz w:val="32"/>
          <w:szCs w:val="32"/>
        </w:rPr>
        <w:t>/</w:t>
      </w:r>
      <w:r w:rsidR="00A21C69">
        <w:rPr>
          <w:rFonts w:ascii="TH Sarabun New" w:hAnsi="TH Sarabun New" w:cs="TH Sarabun New" w:hint="cs"/>
          <w:sz w:val="32"/>
          <w:szCs w:val="32"/>
          <w:cs/>
        </w:rPr>
        <w:t>พิมพ์</w:t>
      </w: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Pr="00A21C69" w:rsidRDefault="00A21C69" w:rsidP="00A21C69">
      <w:pPr>
        <w:spacing w:after="0" w:line="240" w:lineRule="auto"/>
        <w:rPr>
          <w:rFonts w:ascii="TH Sarabun New" w:hAnsi="TH Sarabun New" w:cs="TH Sarabun New" w:hint="cs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ของผู้ใช้งานตามพฤติกรรม</w:t>
      </w:r>
      <w:r>
        <w:rPr>
          <w:rFonts w:ascii="TH Sarabun New" w:hAnsi="TH Sarabun New" w:cs="TH Sarabun New"/>
          <w:sz w:val="32"/>
          <w:szCs w:val="32"/>
        </w:rPr>
        <w:t>/</w:t>
      </w:r>
      <w:r>
        <w:rPr>
          <w:rFonts w:ascii="TH Sarabun New" w:hAnsi="TH Sarabun New" w:cs="TH Sarabun New" w:hint="cs"/>
          <w:sz w:val="32"/>
          <w:szCs w:val="32"/>
          <w:cs/>
        </w:rPr>
        <w:t>พิมพ์</w:t>
      </w:r>
    </w:p>
    <w:p w:rsidR="00A21C69" w:rsidRPr="00A21C69" w:rsidRDefault="00A21C69" w:rsidP="00CF7C92">
      <w:pPr>
        <w:spacing w:after="0" w:line="240" w:lineRule="auto"/>
        <w:rPr>
          <w:rFonts w:ascii="TH Sarabun New" w:hAnsi="TH Sarabun New" w:cs="TH Sarabun New" w:hint="cs"/>
          <w:sz w:val="32"/>
          <w:szCs w:val="32"/>
          <w:cs/>
        </w:rPr>
      </w:pPr>
    </w:p>
    <w:p w:rsidR="00CF7C92" w:rsidRDefault="00CF7C92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A21C69">
      <w:pPr>
        <w:spacing w:after="0" w:line="240" w:lineRule="auto"/>
        <w:jc w:val="center"/>
      </w:pPr>
      <w:r>
        <w:rPr>
          <w:cs/>
        </w:rPr>
        <w:object w:dxaOrig="13066" w:dyaOrig="12166">
          <v:shape id="_x0000_i1072" type="#_x0000_t75" style="width:415.25pt;height:385.95pt" o:ole="">
            <v:imagedata r:id="rId108" o:title=""/>
          </v:shape>
          <o:OLEObject Type="Embed" ProgID="Visio.Drawing.15" ShapeID="_x0000_i1072" DrawAspect="Content" ObjectID="_1479771434" r:id="rId109"/>
        </w:object>
      </w:r>
    </w:p>
    <w:p w:rsidR="00A21C69" w:rsidRDefault="00A21C69" w:rsidP="00A21C69">
      <w:pPr>
        <w:spacing w:after="0" w:line="240" w:lineRule="auto"/>
        <w:jc w:val="center"/>
      </w:pPr>
    </w:p>
    <w:p w:rsidR="00A21C69" w:rsidRDefault="00A21C69" w:rsidP="00A21C69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.5</w:t>
      </w:r>
      <w:r w:rsidR="00A56F30">
        <w:rPr>
          <w:rFonts w:ascii="TH Sarabun New" w:hAnsi="TH Sarabun New" w:cs="TH Sarabun New"/>
          <w:sz w:val="32"/>
          <w:szCs w:val="32"/>
        </w:rPr>
        <w:t>5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ของผู้ใช้งานตามพฤติกรรม</w:t>
      </w:r>
      <w:r>
        <w:rPr>
          <w:rFonts w:ascii="TH Sarabun New" w:hAnsi="TH Sarabun New" w:cs="TH Sarabun New"/>
          <w:sz w:val="32"/>
          <w:szCs w:val="32"/>
        </w:rPr>
        <w:t>/</w:t>
      </w:r>
      <w:r>
        <w:rPr>
          <w:rFonts w:ascii="TH Sarabun New" w:hAnsi="TH Sarabun New" w:cs="TH Sarabun New" w:hint="cs"/>
          <w:sz w:val="32"/>
          <w:szCs w:val="32"/>
          <w:cs/>
        </w:rPr>
        <w:t>พิมพ์</w:t>
      </w: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1774C" w:rsidRDefault="0031774C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1774C" w:rsidRDefault="0031774C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1774C" w:rsidRDefault="0031774C" w:rsidP="00CF7C92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รายบุคคล</w:t>
      </w:r>
    </w:p>
    <w:p w:rsidR="0031774C" w:rsidRDefault="0031774C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1774C" w:rsidRDefault="0031774C" w:rsidP="0031774C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13216" w:dyaOrig="11595">
          <v:shape id="_x0000_i1073" type="#_x0000_t75" style="width:415.25pt;height:364.2pt" o:ole="">
            <v:imagedata r:id="rId110" o:title=""/>
          </v:shape>
          <o:OLEObject Type="Embed" ProgID="Visio.Drawing.15" ShapeID="_x0000_i1073" DrawAspect="Content" ObjectID="_1479771435" r:id="rId111"/>
        </w:object>
      </w: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A21C69" w:rsidRDefault="00A21C69" w:rsidP="00CF7C92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31774C" w:rsidRDefault="0031774C" w:rsidP="0031774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 xml:space="preserve">3.56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แสดงข้อมูลการตรวจรายบุคคล</w:t>
      </w:r>
    </w:p>
    <w:p w:rsidR="0031774C" w:rsidRDefault="0031774C" w:rsidP="0031774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82FFB" w:rsidRDefault="00982FFB" w:rsidP="0031774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82FFB" w:rsidRDefault="00982FFB" w:rsidP="0031774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82FFB" w:rsidRDefault="00982FFB" w:rsidP="0031774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82FFB" w:rsidRDefault="00982FFB" w:rsidP="0031774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82FFB" w:rsidRDefault="00982FFB" w:rsidP="0031774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82FFB" w:rsidRDefault="00982FFB" w:rsidP="0031774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82FFB" w:rsidRDefault="00982FFB" w:rsidP="0031774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82FFB" w:rsidRDefault="00982FFB" w:rsidP="00982FFB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 w:rsidRPr="00A442BF">
        <w:rPr>
          <w:rFonts w:ascii="TH Sarabun New" w:hAnsi="TH Sarabun New" w:cs="TH Sarabun New"/>
          <w:sz w:val="32"/>
          <w:szCs w:val="32"/>
        </w:rPr>
        <w:lastRenderedPageBreak/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การตรวจ</w:t>
      </w:r>
    </w:p>
    <w:p w:rsidR="00982FFB" w:rsidRDefault="00982FFB" w:rsidP="00982FF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</w:p>
    <w:p w:rsidR="00982FFB" w:rsidRDefault="00982FFB" w:rsidP="00982FFB">
      <w:pPr>
        <w:spacing w:after="0" w:line="240" w:lineRule="auto"/>
        <w:rPr>
          <w:rFonts w:ascii="TH Sarabun New" w:hAnsi="TH Sarabun New" w:cs="TH Sarabun New" w:hint="cs"/>
          <w:sz w:val="32"/>
          <w:szCs w:val="32"/>
          <w:cs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ค้นหารายชื่อเด็ก</w:t>
      </w:r>
      <w:r w:rsidR="00E54546">
        <w:rPr>
          <w:rFonts w:ascii="TH Sarabun New" w:hAnsi="TH Sarabun New" w:cs="TH Sarabun New" w:hint="cs"/>
          <w:sz w:val="32"/>
          <w:szCs w:val="32"/>
          <w:cs/>
        </w:rPr>
        <w:t>ในการตรวจ</w:t>
      </w:r>
    </w:p>
    <w:p w:rsidR="00E54546" w:rsidRDefault="00E54546" w:rsidP="00982FFB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cs/>
        </w:rPr>
        <w:object w:dxaOrig="10230" w:dyaOrig="9901">
          <v:shape id="_x0000_i1074" type="#_x0000_t75" style="width:414.4pt;height:319pt" o:ole="">
            <v:imagedata r:id="rId112" o:title="" cropbottom="13569f"/>
          </v:shape>
          <o:OLEObject Type="Embed" ProgID="Visio.Drawing.15" ShapeID="_x0000_i1074" DrawAspect="Content" ObjectID="_1479771436" r:id="rId113"/>
        </w:object>
      </w:r>
    </w:p>
    <w:p w:rsidR="00982FFB" w:rsidRDefault="00982FFB" w:rsidP="00982FFB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.57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ค้นหารายชื่อเด็ก</w:t>
      </w:r>
      <w:r>
        <w:rPr>
          <w:rFonts w:ascii="TH Sarabun New" w:hAnsi="TH Sarabun New" w:cs="TH Sarabun New" w:hint="cs"/>
          <w:sz w:val="32"/>
          <w:szCs w:val="32"/>
          <w:cs/>
        </w:rPr>
        <w:t>ในการตรวจ</w:t>
      </w: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 w:rsidR="00CB2715">
        <w:rPr>
          <w:rFonts w:ascii="TH Sarabun New" w:hAnsi="TH Sarabun New" w:cs="TH Sarabun New" w:hint="cs"/>
          <w:sz w:val="32"/>
          <w:szCs w:val="32"/>
          <w:cs/>
        </w:rPr>
        <w:t>แสดงข้อมูลเด็กในเขตรับผิดชอบในการตรวจ</w:t>
      </w:r>
    </w:p>
    <w:p w:rsidR="00E54546" w:rsidRDefault="00E54546" w:rsidP="00E54546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230" w:dyaOrig="9901">
          <v:shape id="_x0000_i1075" type="#_x0000_t75" style="width:414.4pt;height:285.5pt" o:ole="">
            <v:imagedata r:id="rId114" o:title="" cropbottom="18983f"/>
          </v:shape>
          <o:OLEObject Type="Embed" ProgID="Visio.Drawing.15" ShapeID="_x0000_i1075" DrawAspect="Content" ObjectID="_1479771437" r:id="rId115"/>
        </w:object>
      </w: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E54546" w:rsidRDefault="00E54546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.58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 w:rsidR="00CB2715">
        <w:rPr>
          <w:rFonts w:ascii="TH Sarabun New" w:hAnsi="TH Sarabun New" w:cs="TH Sarabun New" w:hint="cs"/>
          <w:sz w:val="32"/>
          <w:szCs w:val="32"/>
          <w:cs/>
        </w:rPr>
        <w:t>แสดงข้อมูลเด็กในเขตรับผิดชอบในการตรวจ</w:t>
      </w: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E5454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D22AAC">
      <w:pPr>
        <w:spacing w:after="0" w:line="240" w:lineRule="auto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ลงข้อมูลการตรวจ</w:t>
      </w:r>
    </w:p>
    <w:p w:rsidR="00D22AAC" w:rsidRDefault="00D22AAC" w:rsidP="00D22AAC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22AAC" w:rsidRDefault="00D22AAC" w:rsidP="00D22AA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2361" w:dyaOrig="11370">
          <v:shape id="_x0000_i1076" type="#_x0000_t75" style="width:414.4pt;height:381.75pt" o:ole="">
            <v:imagedata r:id="rId116" o:title=""/>
          </v:shape>
          <o:OLEObject Type="Embed" ProgID="Visio.Drawing.15" ShapeID="_x0000_i1076" DrawAspect="Content" ObjectID="_1479771438" r:id="rId117"/>
        </w:object>
      </w:r>
    </w:p>
    <w:p w:rsidR="00D22AAC" w:rsidRDefault="00D22AAC" w:rsidP="00D22AAC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p w:rsidR="00D22AAC" w:rsidRDefault="00D22AAC" w:rsidP="00D22AAC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ภาพที่</w:t>
      </w:r>
      <w:r w:rsidRPr="00157240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3.59</w:t>
      </w:r>
      <w:bookmarkStart w:id="0" w:name="_GoBack"/>
      <w:bookmarkEnd w:id="0"/>
      <w:r>
        <w:rPr>
          <w:rFonts w:ascii="TH Sarabun New" w:hAnsi="TH Sarabun New" w:cs="TH Sarabun New"/>
          <w:sz w:val="32"/>
          <w:szCs w:val="32"/>
        </w:rPr>
        <w:t xml:space="preserve"> </w:t>
      </w:r>
      <w:r w:rsidRPr="00A442BF">
        <w:rPr>
          <w:rFonts w:ascii="TH Sarabun New" w:hAnsi="TH Sarabun New" w:cs="TH Sarabun New"/>
          <w:sz w:val="32"/>
          <w:szCs w:val="32"/>
        </w:rPr>
        <w:t>Sequence Diagram</w:t>
      </w:r>
      <w:r>
        <w:rPr>
          <w:rFonts w:ascii="TH Sarabun New" w:hAnsi="TH Sarabun New" w:cs="TH Sarabun New"/>
          <w:sz w:val="32"/>
          <w:szCs w:val="32"/>
        </w:rPr>
        <w:t xml:space="preserve"> : </w:t>
      </w:r>
      <w:r>
        <w:rPr>
          <w:rFonts w:ascii="TH Sarabun New" w:hAnsi="TH Sarabun New" w:cs="TH Sarabun New" w:hint="cs"/>
          <w:sz w:val="32"/>
          <w:szCs w:val="32"/>
          <w:cs/>
        </w:rPr>
        <w:t>ลงข้อมูลการตรวจ</w:t>
      </w:r>
    </w:p>
    <w:p w:rsidR="00D22AAC" w:rsidRDefault="00D22AAC" w:rsidP="00D22AAC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CF7C92" w:rsidRPr="00E54546" w:rsidRDefault="00CF7C92" w:rsidP="00CF7C92">
      <w:pPr>
        <w:spacing w:after="0" w:line="240" w:lineRule="auto"/>
        <w:jc w:val="center"/>
        <w:rPr>
          <w:rFonts w:ascii="TH Sarabun New" w:hAnsi="TH Sarabun New" w:cs="TH Sarabun New" w:hint="cs"/>
          <w:sz w:val="32"/>
          <w:szCs w:val="32"/>
          <w:cs/>
        </w:rPr>
      </w:pPr>
    </w:p>
    <w:sectPr w:rsidR="00CF7C92" w:rsidRPr="00E54546" w:rsidSect="00964B5A">
      <w:pgSz w:w="11906" w:h="16838" w:code="9"/>
      <w:pgMar w:top="2160" w:right="1440" w:bottom="1440" w:left="216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19EE" w:rsidRDefault="00C419EE" w:rsidP="00B82E02">
      <w:pPr>
        <w:spacing w:after="0" w:line="240" w:lineRule="auto"/>
      </w:pPr>
      <w:r>
        <w:separator/>
      </w:r>
    </w:p>
  </w:endnote>
  <w:endnote w:type="continuationSeparator" w:id="0">
    <w:p w:rsidR="00C419EE" w:rsidRDefault="00C419EE" w:rsidP="00B82E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0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19EE" w:rsidRDefault="00C419EE" w:rsidP="00B82E02">
      <w:pPr>
        <w:spacing w:after="0" w:line="240" w:lineRule="auto"/>
      </w:pPr>
      <w:r>
        <w:separator/>
      </w:r>
    </w:p>
  </w:footnote>
  <w:footnote w:type="continuationSeparator" w:id="0">
    <w:p w:rsidR="00C419EE" w:rsidRDefault="00C419EE" w:rsidP="00B82E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17510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3E6E433C"/>
    <w:multiLevelType w:val="multilevel"/>
    <w:tmpl w:val="64CC3B12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1"/>
      <w:numFmt w:val="decimal"/>
      <w:pStyle w:val="2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1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>
    <w:nsid w:val="44746A6A"/>
    <w:multiLevelType w:val="hybridMultilevel"/>
    <w:tmpl w:val="8A14AE24"/>
    <w:lvl w:ilvl="0" w:tplc="468CF91E">
      <w:start w:val="4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2614485E">
      <w:start w:val="4"/>
      <w:numFmt w:val="decimal"/>
      <w:lvlText w:val="%2.1"/>
      <w:lvlJc w:val="left"/>
      <w:pPr>
        <w:ind w:left="10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4B6536E9"/>
    <w:multiLevelType w:val="multilevel"/>
    <w:tmpl w:val="087E22B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lang w:bidi="th-TH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4B5A"/>
    <w:rsid w:val="0000419B"/>
    <w:rsid w:val="00060C8A"/>
    <w:rsid w:val="00067CB7"/>
    <w:rsid w:val="00093154"/>
    <w:rsid w:val="000A1802"/>
    <w:rsid w:val="000F0B3A"/>
    <w:rsid w:val="00136546"/>
    <w:rsid w:val="00157240"/>
    <w:rsid w:val="00180D73"/>
    <w:rsid w:val="00186185"/>
    <w:rsid w:val="00192D38"/>
    <w:rsid w:val="00202029"/>
    <w:rsid w:val="00254C74"/>
    <w:rsid w:val="002E2F38"/>
    <w:rsid w:val="002F1C26"/>
    <w:rsid w:val="0031774C"/>
    <w:rsid w:val="003570D9"/>
    <w:rsid w:val="00382E73"/>
    <w:rsid w:val="003A2409"/>
    <w:rsid w:val="00446682"/>
    <w:rsid w:val="00495E58"/>
    <w:rsid w:val="004F5EC0"/>
    <w:rsid w:val="00551012"/>
    <w:rsid w:val="00555ACD"/>
    <w:rsid w:val="00557C79"/>
    <w:rsid w:val="005865A0"/>
    <w:rsid w:val="005E3C8B"/>
    <w:rsid w:val="005F2F07"/>
    <w:rsid w:val="005F3929"/>
    <w:rsid w:val="00632633"/>
    <w:rsid w:val="0066129E"/>
    <w:rsid w:val="00685A81"/>
    <w:rsid w:val="006C3096"/>
    <w:rsid w:val="006E1661"/>
    <w:rsid w:val="006F41C4"/>
    <w:rsid w:val="00703244"/>
    <w:rsid w:val="00705166"/>
    <w:rsid w:val="00733F26"/>
    <w:rsid w:val="0075216E"/>
    <w:rsid w:val="00772C9A"/>
    <w:rsid w:val="00780A63"/>
    <w:rsid w:val="00795288"/>
    <w:rsid w:val="007D5CA2"/>
    <w:rsid w:val="00803C99"/>
    <w:rsid w:val="00815D03"/>
    <w:rsid w:val="008309A5"/>
    <w:rsid w:val="00834CB2"/>
    <w:rsid w:val="008418EF"/>
    <w:rsid w:val="008444A9"/>
    <w:rsid w:val="008934F4"/>
    <w:rsid w:val="008C41CA"/>
    <w:rsid w:val="00910E79"/>
    <w:rsid w:val="009165E6"/>
    <w:rsid w:val="009616FA"/>
    <w:rsid w:val="00964B5A"/>
    <w:rsid w:val="00982FFB"/>
    <w:rsid w:val="00A112DB"/>
    <w:rsid w:val="00A161DB"/>
    <w:rsid w:val="00A21C69"/>
    <w:rsid w:val="00A442BF"/>
    <w:rsid w:val="00A45F7D"/>
    <w:rsid w:val="00A56F30"/>
    <w:rsid w:val="00AB25E4"/>
    <w:rsid w:val="00AB2DEB"/>
    <w:rsid w:val="00B11270"/>
    <w:rsid w:val="00B278A2"/>
    <w:rsid w:val="00B42C00"/>
    <w:rsid w:val="00B82E02"/>
    <w:rsid w:val="00B94291"/>
    <w:rsid w:val="00BD38EE"/>
    <w:rsid w:val="00C22E10"/>
    <w:rsid w:val="00C31D25"/>
    <w:rsid w:val="00C419EE"/>
    <w:rsid w:val="00CB2715"/>
    <w:rsid w:val="00CF7C92"/>
    <w:rsid w:val="00D04C69"/>
    <w:rsid w:val="00D146E1"/>
    <w:rsid w:val="00D22AAC"/>
    <w:rsid w:val="00D51225"/>
    <w:rsid w:val="00D52B39"/>
    <w:rsid w:val="00D87F79"/>
    <w:rsid w:val="00E01236"/>
    <w:rsid w:val="00E112F8"/>
    <w:rsid w:val="00E260BC"/>
    <w:rsid w:val="00E4144F"/>
    <w:rsid w:val="00E54546"/>
    <w:rsid w:val="00F11372"/>
    <w:rsid w:val="00F46DE2"/>
    <w:rsid w:val="00F4786B"/>
    <w:rsid w:val="00F518DD"/>
    <w:rsid w:val="00F53CA8"/>
    <w:rsid w:val="00F65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F3F1138-9764-49F7-8BDB-705B356CB7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4B5A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964B5A"/>
    <w:pPr>
      <w:keepNext/>
      <w:keepLines/>
      <w:numPr>
        <w:numId w:val="1"/>
      </w:numPr>
      <w:spacing w:before="480" w:after="0"/>
      <w:jc w:val="both"/>
      <w:outlineLvl w:val="0"/>
    </w:pPr>
    <w:rPr>
      <w:rFonts w:eastAsiaTheme="majorEastAsia" w:cstheme="minorHAnsi"/>
      <w:b/>
      <w:bCs/>
      <w:color w:val="000000"/>
      <w:sz w:val="28"/>
      <w:szCs w:val="35"/>
    </w:rPr>
  </w:style>
  <w:style w:type="paragraph" w:styleId="2">
    <w:name w:val="heading 2"/>
    <w:basedOn w:val="a"/>
    <w:next w:val="a"/>
    <w:link w:val="20"/>
    <w:uiPriority w:val="9"/>
    <w:unhideWhenUsed/>
    <w:qFormat/>
    <w:rsid w:val="00964B5A"/>
    <w:pPr>
      <w:keepNext/>
      <w:keepLines/>
      <w:numPr>
        <w:ilvl w:val="1"/>
        <w:numId w:val="1"/>
      </w:numPr>
      <w:spacing w:before="200" w:after="0"/>
      <w:ind w:left="993" w:hanging="633"/>
      <w:jc w:val="both"/>
      <w:outlineLvl w:val="1"/>
    </w:pPr>
    <w:rPr>
      <w:rFonts w:eastAsiaTheme="majorEastAsia" w:cstheme="minorHAnsi"/>
      <w:b/>
      <w:bCs/>
      <w:color w:val="000000"/>
      <w:sz w:val="26"/>
      <w:szCs w:val="33"/>
    </w:rPr>
  </w:style>
  <w:style w:type="paragraph" w:styleId="3">
    <w:name w:val="heading 3"/>
    <w:basedOn w:val="a0"/>
    <w:next w:val="a"/>
    <w:link w:val="30"/>
    <w:uiPriority w:val="9"/>
    <w:unhideWhenUsed/>
    <w:qFormat/>
    <w:rsid w:val="00964B5A"/>
    <w:pPr>
      <w:numPr>
        <w:ilvl w:val="2"/>
        <w:numId w:val="1"/>
      </w:numPr>
      <w:jc w:val="both"/>
      <w:outlineLvl w:val="2"/>
    </w:pPr>
    <w:rPr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หัวเรื่อง 1 อักขระ"/>
    <w:basedOn w:val="a1"/>
    <w:link w:val="1"/>
    <w:uiPriority w:val="9"/>
    <w:rsid w:val="00964B5A"/>
    <w:rPr>
      <w:rFonts w:eastAsiaTheme="majorEastAsia" w:cstheme="minorHAnsi"/>
      <w:b/>
      <w:bCs/>
      <w:color w:val="000000"/>
      <w:sz w:val="28"/>
      <w:szCs w:val="35"/>
    </w:rPr>
  </w:style>
  <w:style w:type="character" w:customStyle="1" w:styleId="20">
    <w:name w:val="หัวเรื่อง 2 อักขระ"/>
    <w:basedOn w:val="a1"/>
    <w:link w:val="2"/>
    <w:uiPriority w:val="9"/>
    <w:rsid w:val="00964B5A"/>
    <w:rPr>
      <w:rFonts w:eastAsiaTheme="majorEastAsia" w:cstheme="minorHAnsi"/>
      <w:b/>
      <w:bCs/>
      <w:color w:val="000000"/>
      <w:sz w:val="26"/>
      <w:szCs w:val="33"/>
    </w:rPr>
  </w:style>
  <w:style w:type="character" w:customStyle="1" w:styleId="30">
    <w:name w:val="หัวเรื่อง 3 อักขระ"/>
    <w:basedOn w:val="a1"/>
    <w:link w:val="3"/>
    <w:uiPriority w:val="9"/>
    <w:rsid w:val="00964B5A"/>
    <w:rPr>
      <w:b/>
      <w:bCs/>
    </w:rPr>
  </w:style>
  <w:style w:type="paragraph" w:styleId="a4">
    <w:name w:val="No Spacing"/>
    <w:link w:val="a5"/>
    <w:uiPriority w:val="1"/>
    <w:qFormat/>
    <w:rsid w:val="00964B5A"/>
    <w:pPr>
      <w:spacing w:after="0" w:line="240" w:lineRule="auto"/>
      <w:ind w:left="720" w:firstLine="720"/>
      <w:jc w:val="both"/>
    </w:pPr>
  </w:style>
  <w:style w:type="character" w:customStyle="1" w:styleId="a5">
    <w:name w:val="ไม่มีการเว้นระยะห่าง อักขระ"/>
    <w:basedOn w:val="a1"/>
    <w:link w:val="a4"/>
    <w:uiPriority w:val="1"/>
    <w:rsid w:val="00964B5A"/>
  </w:style>
  <w:style w:type="paragraph" w:styleId="a0">
    <w:name w:val="List Paragraph"/>
    <w:basedOn w:val="a"/>
    <w:uiPriority w:val="34"/>
    <w:qFormat/>
    <w:rsid w:val="00964B5A"/>
    <w:pPr>
      <w:ind w:left="720"/>
      <w:contextualSpacing/>
    </w:pPr>
  </w:style>
  <w:style w:type="table" w:styleId="a6">
    <w:name w:val="Table Grid"/>
    <w:basedOn w:val="a2"/>
    <w:uiPriority w:val="59"/>
    <w:rsid w:val="00964B5A"/>
    <w:pPr>
      <w:spacing w:after="0" w:line="240" w:lineRule="auto"/>
    </w:pPr>
    <w:rPr>
      <w:rFonts w:ascii="Cordia New" w:eastAsia="Cordia New" w:hAnsi="Cordia New" w:cs="Angsana New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7">
    <w:name w:val="caption"/>
    <w:basedOn w:val="a"/>
    <w:next w:val="a"/>
    <w:uiPriority w:val="35"/>
    <w:unhideWhenUsed/>
    <w:qFormat/>
    <w:rsid w:val="00964B5A"/>
    <w:pPr>
      <w:spacing w:line="240" w:lineRule="auto"/>
    </w:pPr>
    <w:rPr>
      <w:i/>
      <w:iCs/>
      <w:color w:val="44546A" w:themeColor="text2"/>
      <w:sz w:val="18"/>
      <w:szCs w:val="22"/>
    </w:rPr>
  </w:style>
  <w:style w:type="paragraph" w:styleId="a8">
    <w:name w:val="Balloon Text"/>
    <w:basedOn w:val="a"/>
    <w:link w:val="a9"/>
    <w:uiPriority w:val="99"/>
    <w:semiHidden/>
    <w:unhideWhenUsed/>
    <w:rsid w:val="0000419B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9">
    <w:name w:val="ข้อความบอลลูน อักขระ"/>
    <w:basedOn w:val="a1"/>
    <w:link w:val="a8"/>
    <w:uiPriority w:val="99"/>
    <w:semiHidden/>
    <w:rsid w:val="0000419B"/>
    <w:rPr>
      <w:rFonts w:ascii="Leelawadee" w:hAnsi="Leelawadee" w:cs="Angsana New"/>
      <w:sz w:val="18"/>
      <w:szCs w:val="22"/>
    </w:rPr>
  </w:style>
  <w:style w:type="table" w:styleId="11">
    <w:name w:val="Plain Table 1"/>
    <w:basedOn w:val="a2"/>
    <w:uiPriority w:val="41"/>
    <w:rsid w:val="00F657F4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a">
    <w:name w:val="header"/>
    <w:basedOn w:val="a"/>
    <w:link w:val="ab"/>
    <w:uiPriority w:val="99"/>
    <w:unhideWhenUsed/>
    <w:rsid w:val="00B82E0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b">
    <w:name w:val="หัวกระดาษ อักขระ"/>
    <w:basedOn w:val="a1"/>
    <w:link w:val="aa"/>
    <w:uiPriority w:val="99"/>
    <w:rsid w:val="00B82E02"/>
  </w:style>
  <w:style w:type="paragraph" w:styleId="ac">
    <w:name w:val="footer"/>
    <w:basedOn w:val="a"/>
    <w:link w:val="ad"/>
    <w:uiPriority w:val="99"/>
    <w:unhideWhenUsed/>
    <w:rsid w:val="00B82E0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d">
    <w:name w:val="ท้ายกระดาษ อักขระ"/>
    <w:basedOn w:val="a1"/>
    <w:link w:val="ac"/>
    <w:uiPriority w:val="99"/>
    <w:rsid w:val="00B82E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emf"/><Relationship Id="rId117" Type="http://schemas.openxmlformats.org/officeDocument/2006/relationships/package" Target="embeddings/Microsoft_Visio_Drawing52.vsdx"/><Relationship Id="rId21" Type="http://schemas.openxmlformats.org/officeDocument/2006/relationships/image" Target="media/image9.jpeg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17.vsdx"/><Relationship Id="rId63" Type="http://schemas.openxmlformats.org/officeDocument/2006/relationships/package" Target="embeddings/Microsoft_Visio_Drawing25.vsdx"/><Relationship Id="rId68" Type="http://schemas.openxmlformats.org/officeDocument/2006/relationships/image" Target="media/image33.emf"/><Relationship Id="rId84" Type="http://schemas.openxmlformats.org/officeDocument/2006/relationships/image" Target="media/image41.emf"/><Relationship Id="rId89" Type="http://schemas.openxmlformats.org/officeDocument/2006/relationships/package" Target="embeddings/Microsoft_Visio_Drawing38.vsdx"/><Relationship Id="rId112" Type="http://schemas.openxmlformats.org/officeDocument/2006/relationships/image" Target="media/image55.emf"/><Relationship Id="rId16" Type="http://schemas.openxmlformats.org/officeDocument/2006/relationships/image" Target="media/image6.emf"/><Relationship Id="rId107" Type="http://schemas.openxmlformats.org/officeDocument/2006/relationships/package" Target="embeddings/Microsoft_Visio_Drawing47.vsdx"/><Relationship Id="rId11" Type="http://schemas.openxmlformats.org/officeDocument/2006/relationships/package" Target="embeddings/Microsoft_Visio_Drawing2.vsdx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2.vsdx"/><Relationship Id="rId53" Type="http://schemas.openxmlformats.org/officeDocument/2006/relationships/package" Target="embeddings/Microsoft_Visio_Drawing20.vsdx"/><Relationship Id="rId58" Type="http://schemas.openxmlformats.org/officeDocument/2006/relationships/image" Target="media/image28.emf"/><Relationship Id="rId74" Type="http://schemas.openxmlformats.org/officeDocument/2006/relationships/image" Target="media/image36.emf"/><Relationship Id="rId79" Type="http://schemas.openxmlformats.org/officeDocument/2006/relationships/package" Target="embeddings/Microsoft_Visio_Drawing33.vsdx"/><Relationship Id="rId102" Type="http://schemas.openxmlformats.org/officeDocument/2006/relationships/image" Target="media/image50.emf"/><Relationship Id="rId5" Type="http://schemas.openxmlformats.org/officeDocument/2006/relationships/footnotes" Target="footnotes.xml"/><Relationship Id="rId90" Type="http://schemas.openxmlformats.org/officeDocument/2006/relationships/image" Target="media/image44.emf"/><Relationship Id="rId95" Type="http://schemas.openxmlformats.org/officeDocument/2006/relationships/package" Target="embeddings/Microsoft_Visio_Drawing41.vsdx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7.vsdx"/><Relationship Id="rId43" Type="http://schemas.openxmlformats.org/officeDocument/2006/relationships/package" Target="embeddings/Microsoft_Visio_Drawing15.vsdx"/><Relationship Id="rId48" Type="http://schemas.openxmlformats.org/officeDocument/2006/relationships/image" Target="media/image23.emf"/><Relationship Id="rId64" Type="http://schemas.openxmlformats.org/officeDocument/2006/relationships/image" Target="media/image31.emf"/><Relationship Id="rId69" Type="http://schemas.openxmlformats.org/officeDocument/2006/relationships/package" Target="embeddings/Microsoft_Visio_Drawing28.vsdx"/><Relationship Id="rId113" Type="http://schemas.openxmlformats.org/officeDocument/2006/relationships/package" Target="embeddings/Microsoft_Visio_Drawing50.vsdx"/><Relationship Id="rId118" Type="http://schemas.openxmlformats.org/officeDocument/2006/relationships/fontTable" Target="fontTable.xml"/><Relationship Id="rId80" Type="http://schemas.openxmlformats.org/officeDocument/2006/relationships/image" Target="media/image39.emf"/><Relationship Id="rId85" Type="http://schemas.openxmlformats.org/officeDocument/2006/relationships/package" Target="embeddings/Microsoft_Visio_Drawing36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10.vsdx"/><Relationship Id="rId38" Type="http://schemas.openxmlformats.org/officeDocument/2006/relationships/image" Target="media/image18.emf"/><Relationship Id="rId59" Type="http://schemas.openxmlformats.org/officeDocument/2006/relationships/package" Target="embeddings/Microsoft_Visio_Drawing23.vsdx"/><Relationship Id="rId103" Type="http://schemas.openxmlformats.org/officeDocument/2006/relationships/package" Target="embeddings/Microsoft_Visio_Drawing45.vsdx"/><Relationship Id="rId108" Type="http://schemas.openxmlformats.org/officeDocument/2006/relationships/image" Target="media/image53.emf"/><Relationship Id="rId54" Type="http://schemas.openxmlformats.org/officeDocument/2006/relationships/image" Target="media/image26.emf"/><Relationship Id="rId70" Type="http://schemas.openxmlformats.org/officeDocument/2006/relationships/image" Target="media/image34.emf"/><Relationship Id="rId75" Type="http://schemas.openxmlformats.org/officeDocument/2006/relationships/package" Target="embeddings/Microsoft_Visio_Drawing31.vsdx"/><Relationship Id="rId91" Type="http://schemas.openxmlformats.org/officeDocument/2006/relationships/package" Target="embeddings/Microsoft_Visio_Drawing39.vsdx"/><Relationship Id="rId96" Type="http://schemas.openxmlformats.org/officeDocument/2006/relationships/image" Target="media/image4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microsoft.com/office/2007/relationships/hdphoto" Target="media/hdphoto1.wdp"/><Relationship Id="rId28" Type="http://schemas.openxmlformats.org/officeDocument/2006/relationships/image" Target="media/image13.emf"/><Relationship Id="rId49" Type="http://schemas.openxmlformats.org/officeDocument/2006/relationships/package" Target="embeddings/Microsoft_Visio_Drawing18.vsdx"/><Relationship Id="rId114" Type="http://schemas.openxmlformats.org/officeDocument/2006/relationships/image" Target="media/image56.emf"/><Relationship Id="rId119" Type="http://schemas.openxmlformats.org/officeDocument/2006/relationships/theme" Target="theme/theme1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9.vsdx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60" Type="http://schemas.openxmlformats.org/officeDocument/2006/relationships/image" Target="media/image29.emf"/><Relationship Id="rId65" Type="http://schemas.openxmlformats.org/officeDocument/2006/relationships/package" Target="embeddings/Microsoft_Visio_Drawing26.vsdx"/><Relationship Id="rId73" Type="http://schemas.openxmlformats.org/officeDocument/2006/relationships/package" Target="embeddings/Microsoft_Visio_Drawing30.vsdx"/><Relationship Id="rId78" Type="http://schemas.openxmlformats.org/officeDocument/2006/relationships/image" Target="media/image38.emf"/><Relationship Id="rId81" Type="http://schemas.openxmlformats.org/officeDocument/2006/relationships/package" Target="embeddings/Microsoft_Visio_Drawing34.vsdx"/><Relationship Id="rId86" Type="http://schemas.openxmlformats.org/officeDocument/2006/relationships/image" Target="media/image42.emf"/><Relationship Id="rId94" Type="http://schemas.openxmlformats.org/officeDocument/2006/relationships/image" Target="media/image46.emf"/><Relationship Id="rId99" Type="http://schemas.openxmlformats.org/officeDocument/2006/relationships/package" Target="embeddings/Microsoft_Visio_Drawing43.vsdx"/><Relationship Id="rId101" Type="http://schemas.openxmlformats.org/officeDocument/2006/relationships/package" Target="embeddings/Microsoft_Visio_Drawing44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39" Type="http://schemas.openxmlformats.org/officeDocument/2006/relationships/package" Target="embeddings/Microsoft_Visio_Drawing13.vsdx"/><Relationship Id="rId109" Type="http://schemas.openxmlformats.org/officeDocument/2006/relationships/package" Target="embeddings/Microsoft_Visio_Drawing48.vsdx"/><Relationship Id="rId34" Type="http://schemas.openxmlformats.org/officeDocument/2006/relationships/image" Target="media/image16.emf"/><Relationship Id="rId50" Type="http://schemas.openxmlformats.org/officeDocument/2006/relationships/image" Target="media/image24.emf"/><Relationship Id="rId55" Type="http://schemas.openxmlformats.org/officeDocument/2006/relationships/package" Target="embeddings/Microsoft_Visio_Drawing21.vsdx"/><Relationship Id="rId76" Type="http://schemas.openxmlformats.org/officeDocument/2006/relationships/image" Target="media/image37.emf"/><Relationship Id="rId97" Type="http://schemas.openxmlformats.org/officeDocument/2006/relationships/package" Target="embeddings/Microsoft_Visio_Drawing42.vsdx"/><Relationship Id="rId104" Type="http://schemas.openxmlformats.org/officeDocument/2006/relationships/image" Target="media/image51.emf"/><Relationship Id="rId7" Type="http://schemas.openxmlformats.org/officeDocument/2006/relationships/image" Target="media/image1.jpg"/><Relationship Id="rId71" Type="http://schemas.openxmlformats.org/officeDocument/2006/relationships/package" Target="embeddings/Microsoft_Visio_Drawing29.vsdx"/><Relationship Id="rId92" Type="http://schemas.openxmlformats.org/officeDocument/2006/relationships/image" Target="media/image45.emf"/><Relationship Id="rId2" Type="http://schemas.openxmlformats.org/officeDocument/2006/relationships/styles" Target="styles.xml"/><Relationship Id="rId29" Type="http://schemas.openxmlformats.org/officeDocument/2006/relationships/package" Target="embeddings/Microsoft_Visio_Drawing8.vsdx"/><Relationship Id="rId24" Type="http://schemas.openxmlformats.org/officeDocument/2006/relationships/image" Target="media/image11.png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16.vsdx"/><Relationship Id="rId66" Type="http://schemas.openxmlformats.org/officeDocument/2006/relationships/image" Target="media/image32.emf"/><Relationship Id="rId87" Type="http://schemas.openxmlformats.org/officeDocument/2006/relationships/package" Target="embeddings/Microsoft_Visio_Drawing37.vsdx"/><Relationship Id="rId110" Type="http://schemas.openxmlformats.org/officeDocument/2006/relationships/image" Target="media/image54.emf"/><Relationship Id="rId115" Type="http://schemas.openxmlformats.org/officeDocument/2006/relationships/package" Target="embeddings/Microsoft_Visio_Drawing51.vsdx"/><Relationship Id="rId61" Type="http://schemas.openxmlformats.org/officeDocument/2006/relationships/package" Target="embeddings/Microsoft_Visio_Drawing24.vsdx"/><Relationship Id="rId82" Type="http://schemas.openxmlformats.org/officeDocument/2006/relationships/image" Target="media/image40.emf"/><Relationship Id="rId19" Type="http://schemas.openxmlformats.org/officeDocument/2006/relationships/image" Target="media/image8.emf"/><Relationship Id="rId14" Type="http://schemas.openxmlformats.org/officeDocument/2006/relationships/image" Target="media/image5.emf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1.vsdx"/><Relationship Id="rId56" Type="http://schemas.openxmlformats.org/officeDocument/2006/relationships/image" Target="media/image27.emf"/><Relationship Id="rId77" Type="http://schemas.openxmlformats.org/officeDocument/2006/relationships/package" Target="embeddings/Microsoft_Visio_Drawing32.vsdx"/><Relationship Id="rId100" Type="http://schemas.openxmlformats.org/officeDocument/2006/relationships/image" Target="media/image49.emf"/><Relationship Id="rId105" Type="http://schemas.openxmlformats.org/officeDocument/2006/relationships/package" Target="embeddings/Microsoft_Visio_Drawing46.vsdx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19.vsdx"/><Relationship Id="rId72" Type="http://schemas.openxmlformats.org/officeDocument/2006/relationships/image" Target="media/image35.emf"/><Relationship Id="rId93" Type="http://schemas.openxmlformats.org/officeDocument/2006/relationships/package" Target="embeddings/Microsoft_Visio_Drawing40.vsdx"/><Relationship Id="rId98" Type="http://schemas.openxmlformats.org/officeDocument/2006/relationships/image" Target="media/image48.emf"/><Relationship Id="rId3" Type="http://schemas.openxmlformats.org/officeDocument/2006/relationships/settings" Target="settings.xml"/><Relationship Id="rId25" Type="http://schemas.microsoft.com/office/2007/relationships/hdphoto" Target="media/hdphoto2.wdp"/><Relationship Id="rId46" Type="http://schemas.openxmlformats.org/officeDocument/2006/relationships/image" Target="media/image22.emf"/><Relationship Id="rId67" Type="http://schemas.openxmlformats.org/officeDocument/2006/relationships/package" Target="embeddings/Microsoft_Visio_Drawing27.vsdx"/><Relationship Id="rId116" Type="http://schemas.openxmlformats.org/officeDocument/2006/relationships/image" Target="media/image57.emf"/><Relationship Id="rId20" Type="http://schemas.openxmlformats.org/officeDocument/2006/relationships/package" Target="embeddings/Microsoft_Visio_Drawing6.vsdx"/><Relationship Id="rId41" Type="http://schemas.openxmlformats.org/officeDocument/2006/relationships/package" Target="embeddings/Microsoft_Visio_Drawing14.vsdx"/><Relationship Id="rId62" Type="http://schemas.openxmlformats.org/officeDocument/2006/relationships/image" Target="media/image30.emf"/><Relationship Id="rId83" Type="http://schemas.openxmlformats.org/officeDocument/2006/relationships/package" Target="embeddings/Microsoft_Visio_Drawing35.vsdx"/><Relationship Id="rId88" Type="http://schemas.openxmlformats.org/officeDocument/2006/relationships/image" Target="media/image43.emf"/><Relationship Id="rId111" Type="http://schemas.openxmlformats.org/officeDocument/2006/relationships/package" Target="embeddings/Microsoft_Visio_Drawing49.vsdx"/><Relationship Id="rId15" Type="http://schemas.openxmlformats.org/officeDocument/2006/relationships/package" Target="embeddings/Microsoft_Visio_Drawing4.vsdx"/><Relationship Id="rId36" Type="http://schemas.openxmlformats.org/officeDocument/2006/relationships/image" Target="media/image17.emf"/><Relationship Id="rId57" Type="http://schemas.openxmlformats.org/officeDocument/2006/relationships/package" Target="embeddings/Microsoft_Visio_Drawing22.vsdx"/><Relationship Id="rId106" Type="http://schemas.openxmlformats.org/officeDocument/2006/relationships/image" Target="media/image52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66</Pages>
  <Words>2118</Words>
  <Characters>12074</Characters>
  <Application>Microsoft Office Word</Application>
  <DocSecurity>0</DocSecurity>
  <Lines>100</Lines>
  <Paragraphs>28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ung pooh</dc:creator>
  <cp:keywords/>
  <dc:description/>
  <cp:lastModifiedBy>Nay Kaitoon</cp:lastModifiedBy>
  <cp:revision>65</cp:revision>
  <cp:lastPrinted>2014-12-10T15:50:00Z</cp:lastPrinted>
  <dcterms:created xsi:type="dcterms:W3CDTF">2014-12-10T15:04:00Z</dcterms:created>
  <dcterms:modified xsi:type="dcterms:W3CDTF">2014-12-10T19:24:00Z</dcterms:modified>
</cp:coreProperties>
</file>